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p w:rsidR="00FA75F1"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202513" w:history="1">
            <w:r w:rsidR="00FA75F1" w:rsidRPr="00A17C77">
              <w:rPr>
                <w:rStyle w:val="Hyperlink"/>
                <w:rFonts w:eastAsia="Times New Roman"/>
                <w:noProof/>
                <w:lang w:val="en-US"/>
              </w:rPr>
              <w:t>INTRODUCTION</w:t>
            </w:r>
            <w:r w:rsidR="00FA75F1">
              <w:rPr>
                <w:noProof/>
                <w:webHidden/>
              </w:rPr>
              <w:tab/>
            </w:r>
            <w:r w:rsidR="00FA75F1">
              <w:rPr>
                <w:noProof/>
                <w:webHidden/>
              </w:rPr>
              <w:fldChar w:fldCharType="begin"/>
            </w:r>
            <w:r w:rsidR="00FA75F1">
              <w:rPr>
                <w:noProof/>
                <w:webHidden/>
              </w:rPr>
              <w:instrText xml:space="preserve"> PAGEREF _Toc517202513 \h </w:instrText>
            </w:r>
            <w:r w:rsidR="00FA75F1">
              <w:rPr>
                <w:noProof/>
                <w:webHidden/>
              </w:rPr>
            </w:r>
            <w:r w:rsidR="00FA75F1">
              <w:rPr>
                <w:noProof/>
                <w:webHidden/>
              </w:rPr>
              <w:fldChar w:fldCharType="separate"/>
            </w:r>
            <w:r w:rsidR="00FA75F1">
              <w:rPr>
                <w:noProof/>
                <w:webHidden/>
              </w:rPr>
              <w:t>3</w:t>
            </w:r>
            <w:r w:rsidR="00FA75F1">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14" w:history="1">
            <w:r w:rsidRPr="00A17C77">
              <w:rPr>
                <w:rStyle w:val="Hyperlink"/>
                <w:rFonts w:eastAsia="Times New Roman"/>
                <w:noProof/>
                <w:lang w:val="en-US"/>
              </w:rPr>
              <w:t>1. ARCHITECTURE</w:t>
            </w:r>
            <w:r>
              <w:rPr>
                <w:noProof/>
                <w:webHidden/>
              </w:rPr>
              <w:tab/>
            </w:r>
            <w:r>
              <w:rPr>
                <w:noProof/>
                <w:webHidden/>
              </w:rPr>
              <w:fldChar w:fldCharType="begin"/>
            </w:r>
            <w:r>
              <w:rPr>
                <w:noProof/>
                <w:webHidden/>
              </w:rPr>
              <w:instrText xml:space="preserve"> PAGEREF _Toc517202514 \h </w:instrText>
            </w:r>
            <w:r>
              <w:rPr>
                <w:noProof/>
                <w:webHidden/>
              </w:rPr>
            </w:r>
            <w:r>
              <w:rPr>
                <w:noProof/>
                <w:webHidden/>
              </w:rPr>
              <w:fldChar w:fldCharType="separate"/>
            </w:r>
            <w:r>
              <w:rPr>
                <w:noProof/>
                <w:webHidden/>
              </w:rPr>
              <w:t>4</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15" w:history="1">
            <w:r w:rsidRPr="00A17C77">
              <w:rPr>
                <w:rStyle w:val="Hyperlink"/>
                <w:rFonts w:eastAsia="Times New Roman"/>
                <w:noProof/>
                <w:lang w:val="en-US"/>
              </w:rPr>
              <w:t>2. CONFIGURATION</w:t>
            </w:r>
            <w:r>
              <w:rPr>
                <w:noProof/>
                <w:webHidden/>
              </w:rPr>
              <w:tab/>
            </w:r>
            <w:r>
              <w:rPr>
                <w:noProof/>
                <w:webHidden/>
              </w:rPr>
              <w:fldChar w:fldCharType="begin"/>
            </w:r>
            <w:r>
              <w:rPr>
                <w:noProof/>
                <w:webHidden/>
              </w:rPr>
              <w:instrText xml:space="preserve"> PAGEREF _Toc517202515 \h </w:instrText>
            </w:r>
            <w:r>
              <w:rPr>
                <w:noProof/>
                <w:webHidden/>
              </w:rPr>
            </w:r>
            <w:r>
              <w:rPr>
                <w:noProof/>
                <w:webHidden/>
              </w:rPr>
              <w:fldChar w:fldCharType="separate"/>
            </w:r>
            <w:r>
              <w:rPr>
                <w:noProof/>
                <w:webHidden/>
              </w:rPr>
              <w:t>6</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16" w:history="1">
            <w:r w:rsidRPr="00A17C77">
              <w:rPr>
                <w:rStyle w:val="Hyperlink"/>
                <w:rFonts w:eastAsia="Times New Roman"/>
                <w:noProof/>
                <w:lang w:val="en-US"/>
              </w:rPr>
              <w:t>3. A BASIC “HELLO WORLD” EXAMPLE</w:t>
            </w:r>
            <w:r>
              <w:rPr>
                <w:noProof/>
                <w:webHidden/>
              </w:rPr>
              <w:tab/>
            </w:r>
            <w:r>
              <w:rPr>
                <w:noProof/>
                <w:webHidden/>
              </w:rPr>
              <w:fldChar w:fldCharType="begin"/>
            </w:r>
            <w:r>
              <w:rPr>
                <w:noProof/>
                <w:webHidden/>
              </w:rPr>
              <w:instrText xml:space="preserve"> PAGEREF _Toc517202516 \h </w:instrText>
            </w:r>
            <w:r>
              <w:rPr>
                <w:noProof/>
                <w:webHidden/>
              </w:rPr>
            </w:r>
            <w:r>
              <w:rPr>
                <w:noProof/>
                <w:webHidden/>
              </w:rPr>
              <w:fldChar w:fldCharType="separate"/>
            </w:r>
            <w:r>
              <w:rPr>
                <w:noProof/>
                <w:webHidden/>
              </w:rPr>
              <w:t>7</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17" w:history="1">
            <w:r w:rsidRPr="00A17C77">
              <w:rPr>
                <w:rStyle w:val="Hyperlink"/>
                <w:rFonts w:eastAsia="Times New Roman"/>
                <w:noProof/>
                <w:lang w:val="en-US"/>
              </w:rPr>
              <w:t>4. BASIC OPERATIONS</w:t>
            </w:r>
            <w:r>
              <w:rPr>
                <w:noProof/>
                <w:webHidden/>
              </w:rPr>
              <w:tab/>
            </w:r>
            <w:r>
              <w:rPr>
                <w:noProof/>
                <w:webHidden/>
              </w:rPr>
              <w:fldChar w:fldCharType="begin"/>
            </w:r>
            <w:r>
              <w:rPr>
                <w:noProof/>
                <w:webHidden/>
              </w:rPr>
              <w:instrText xml:space="preserve"> PAGEREF _Toc517202517 \h </w:instrText>
            </w:r>
            <w:r>
              <w:rPr>
                <w:noProof/>
                <w:webHidden/>
              </w:rPr>
            </w:r>
            <w:r>
              <w:rPr>
                <w:noProof/>
                <w:webHidden/>
              </w:rPr>
              <w:fldChar w:fldCharType="separate"/>
            </w:r>
            <w:r>
              <w:rPr>
                <w:noProof/>
                <w:webHidden/>
              </w:rPr>
              <w:t>15</w:t>
            </w:r>
            <w:r>
              <w:rPr>
                <w:noProof/>
                <w:webHidden/>
              </w:rPr>
              <w:fldChar w:fldCharType="end"/>
            </w:r>
          </w:hyperlink>
        </w:p>
        <w:p w:rsidR="00FA75F1" w:rsidRDefault="00FA75F1">
          <w:pPr>
            <w:pStyle w:val="Inhopg2"/>
            <w:rPr>
              <w:rFonts w:asciiTheme="minorHAnsi" w:hAnsiTheme="minorHAnsi" w:cstheme="minorBidi"/>
              <w:noProof/>
              <w:sz w:val="22"/>
              <w:szCs w:val="22"/>
              <w:lang w:eastAsia="nl-NL"/>
            </w:rPr>
          </w:pPr>
          <w:hyperlink w:anchor="_Toc517202518" w:history="1">
            <w:r w:rsidRPr="00A17C77">
              <w:rPr>
                <w:rStyle w:val="Hyperlink"/>
                <w:noProof/>
                <w:lang w:val="en-US"/>
              </w:rPr>
              <w:t>4.1 Loading an object</w:t>
            </w:r>
            <w:r>
              <w:rPr>
                <w:noProof/>
                <w:webHidden/>
              </w:rPr>
              <w:tab/>
            </w:r>
            <w:r>
              <w:rPr>
                <w:noProof/>
                <w:webHidden/>
              </w:rPr>
              <w:fldChar w:fldCharType="begin"/>
            </w:r>
            <w:r>
              <w:rPr>
                <w:noProof/>
                <w:webHidden/>
              </w:rPr>
              <w:instrText xml:space="preserve"> PAGEREF _Toc517202518 \h </w:instrText>
            </w:r>
            <w:r>
              <w:rPr>
                <w:noProof/>
                <w:webHidden/>
              </w:rPr>
            </w:r>
            <w:r>
              <w:rPr>
                <w:noProof/>
                <w:webHidden/>
              </w:rPr>
              <w:fldChar w:fldCharType="separate"/>
            </w:r>
            <w:r>
              <w:rPr>
                <w:noProof/>
                <w:webHidden/>
              </w:rPr>
              <w:t>15</w:t>
            </w:r>
            <w:r>
              <w:rPr>
                <w:noProof/>
                <w:webHidden/>
              </w:rPr>
              <w:fldChar w:fldCharType="end"/>
            </w:r>
          </w:hyperlink>
        </w:p>
        <w:p w:rsidR="00FA75F1" w:rsidRDefault="00FA75F1">
          <w:pPr>
            <w:pStyle w:val="Inhopg3"/>
            <w:rPr>
              <w:rFonts w:asciiTheme="minorHAnsi" w:hAnsiTheme="minorHAnsi"/>
              <w:noProof/>
              <w:sz w:val="22"/>
            </w:rPr>
          </w:pPr>
          <w:hyperlink w:anchor="_Toc517202519" w:history="1">
            <w:r w:rsidRPr="00A17C77">
              <w:rPr>
                <w:rStyle w:val="Hyperlink"/>
                <w:noProof/>
                <w:lang w:val="en-US"/>
              </w:rPr>
              <w:t>4.1.1 Load from an integer identifier</w:t>
            </w:r>
            <w:r>
              <w:rPr>
                <w:noProof/>
                <w:webHidden/>
              </w:rPr>
              <w:tab/>
            </w:r>
            <w:r>
              <w:rPr>
                <w:noProof/>
                <w:webHidden/>
              </w:rPr>
              <w:fldChar w:fldCharType="begin"/>
            </w:r>
            <w:r>
              <w:rPr>
                <w:noProof/>
                <w:webHidden/>
              </w:rPr>
              <w:instrText xml:space="preserve"> PAGEREF _Toc517202519 \h </w:instrText>
            </w:r>
            <w:r>
              <w:rPr>
                <w:noProof/>
                <w:webHidden/>
              </w:rPr>
            </w:r>
            <w:r>
              <w:rPr>
                <w:noProof/>
                <w:webHidden/>
              </w:rPr>
              <w:fldChar w:fldCharType="separate"/>
            </w:r>
            <w:r>
              <w:rPr>
                <w:noProof/>
                <w:webHidden/>
              </w:rPr>
              <w:t>15</w:t>
            </w:r>
            <w:r>
              <w:rPr>
                <w:noProof/>
                <w:webHidden/>
              </w:rPr>
              <w:fldChar w:fldCharType="end"/>
            </w:r>
          </w:hyperlink>
        </w:p>
        <w:p w:rsidR="00FA75F1" w:rsidRDefault="00FA75F1">
          <w:pPr>
            <w:pStyle w:val="Inhopg3"/>
            <w:rPr>
              <w:rFonts w:asciiTheme="minorHAnsi" w:hAnsiTheme="minorHAnsi"/>
              <w:noProof/>
              <w:sz w:val="22"/>
            </w:rPr>
          </w:pPr>
          <w:hyperlink w:anchor="_Toc517202520" w:history="1">
            <w:r w:rsidRPr="00A17C77">
              <w:rPr>
                <w:rStyle w:val="Hyperlink"/>
                <w:noProof/>
                <w:lang w:val="en-US"/>
              </w:rPr>
              <w:t>4.1.2 Load from a string identifier</w:t>
            </w:r>
            <w:r>
              <w:rPr>
                <w:noProof/>
                <w:webHidden/>
              </w:rPr>
              <w:tab/>
            </w:r>
            <w:r>
              <w:rPr>
                <w:noProof/>
                <w:webHidden/>
              </w:rPr>
              <w:fldChar w:fldCharType="begin"/>
            </w:r>
            <w:r>
              <w:rPr>
                <w:noProof/>
                <w:webHidden/>
              </w:rPr>
              <w:instrText xml:space="preserve"> PAGEREF _Toc517202520 \h </w:instrText>
            </w:r>
            <w:r>
              <w:rPr>
                <w:noProof/>
                <w:webHidden/>
              </w:rPr>
            </w:r>
            <w:r>
              <w:rPr>
                <w:noProof/>
                <w:webHidden/>
              </w:rPr>
              <w:fldChar w:fldCharType="separate"/>
            </w:r>
            <w:r>
              <w:rPr>
                <w:noProof/>
                <w:webHidden/>
              </w:rPr>
              <w:t>16</w:t>
            </w:r>
            <w:r>
              <w:rPr>
                <w:noProof/>
                <w:webHidden/>
              </w:rPr>
              <w:fldChar w:fldCharType="end"/>
            </w:r>
          </w:hyperlink>
        </w:p>
        <w:p w:rsidR="00FA75F1" w:rsidRDefault="00FA75F1">
          <w:pPr>
            <w:pStyle w:val="Inhopg3"/>
            <w:rPr>
              <w:rFonts w:asciiTheme="minorHAnsi" w:hAnsiTheme="minorHAnsi"/>
              <w:noProof/>
              <w:sz w:val="22"/>
            </w:rPr>
          </w:pPr>
          <w:hyperlink w:anchor="_Toc517202521" w:history="1">
            <w:r w:rsidRPr="00A17C77">
              <w:rPr>
                <w:rStyle w:val="Hyperlink"/>
                <w:noProof/>
                <w:lang w:val="en-US"/>
              </w:rPr>
              <w:t>4.1.3 Load from a single identifier (not being integer or string)</w:t>
            </w:r>
            <w:r>
              <w:rPr>
                <w:noProof/>
                <w:webHidden/>
              </w:rPr>
              <w:tab/>
            </w:r>
            <w:r>
              <w:rPr>
                <w:noProof/>
                <w:webHidden/>
              </w:rPr>
              <w:fldChar w:fldCharType="begin"/>
            </w:r>
            <w:r>
              <w:rPr>
                <w:noProof/>
                <w:webHidden/>
              </w:rPr>
              <w:instrText xml:space="preserve"> PAGEREF _Toc517202521 \h </w:instrText>
            </w:r>
            <w:r>
              <w:rPr>
                <w:noProof/>
                <w:webHidden/>
              </w:rPr>
            </w:r>
            <w:r>
              <w:rPr>
                <w:noProof/>
                <w:webHidden/>
              </w:rPr>
              <w:fldChar w:fldCharType="separate"/>
            </w:r>
            <w:r>
              <w:rPr>
                <w:noProof/>
                <w:webHidden/>
              </w:rPr>
              <w:t>16</w:t>
            </w:r>
            <w:r>
              <w:rPr>
                <w:noProof/>
                <w:webHidden/>
              </w:rPr>
              <w:fldChar w:fldCharType="end"/>
            </w:r>
          </w:hyperlink>
        </w:p>
        <w:p w:rsidR="00FA75F1" w:rsidRDefault="00FA75F1">
          <w:pPr>
            <w:pStyle w:val="Inhopg3"/>
            <w:rPr>
              <w:rFonts w:asciiTheme="minorHAnsi" w:hAnsiTheme="minorHAnsi"/>
              <w:noProof/>
              <w:sz w:val="22"/>
            </w:rPr>
          </w:pPr>
          <w:hyperlink w:anchor="_Toc517202522" w:history="1">
            <w:r w:rsidRPr="00A17C77">
              <w:rPr>
                <w:rStyle w:val="Hyperlink"/>
                <w:noProof/>
                <w:lang w:val="en-US"/>
              </w:rPr>
              <w:t>4.1.4 Load from a compound set of values</w:t>
            </w:r>
            <w:r>
              <w:rPr>
                <w:noProof/>
                <w:webHidden/>
              </w:rPr>
              <w:tab/>
            </w:r>
            <w:r>
              <w:rPr>
                <w:noProof/>
                <w:webHidden/>
              </w:rPr>
              <w:fldChar w:fldCharType="begin"/>
            </w:r>
            <w:r>
              <w:rPr>
                <w:noProof/>
                <w:webHidden/>
              </w:rPr>
              <w:instrText xml:space="preserve"> PAGEREF _Toc517202522 \h </w:instrText>
            </w:r>
            <w:r>
              <w:rPr>
                <w:noProof/>
                <w:webHidden/>
              </w:rPr>
            </w:r>
            <w:r>
              <w:rPr>
                <w:noProof/>
                <w:webHidden/>
              </w:rPr>
              <w:fldChar w:fldCharType="separate"/>
            </w:r>
            <w:r>
              <w:rPr>
                <w:noProof/>
                <w:webHidden/>
              </w:rPr>
              <w:t>16</w:t>
            </w:r>
            <w:r>
              <w:rPr>
                <w:noProof/>
                <w:webHidden/>
              </w:rPr>
              <w:fldChar w:fldCharType="end"/>
            </w:r>
          </w:hyperlink>
        </w:p>
        <w:p w:rsidR="00FA75F1" w:rsidRDefault="00FA75F1">
          <w:pPr>
            <w:pStyle w:val="Inhopg3"/>
            <w:rPr>
              <w:rFonts w:asciiTheme="minorHAnsi" w:hAnsiTheme="minorHAnsi"/>
              <w:noProof/>
              <w:sz w:val="22"/>
            </w:rPr>
          </w:pPr>
          <w:hyperlink w:anchor="_Toc517202523" w:history="1">
            <w:r w:rsidRPr="00A17C77">
              <w:rPr>
                <w:rStyle w:val="Hyperlink"/>
                <w:noProof/>
                <w:lang w:val="en-US"/>
              </w:rPr>
              <w:t>4.1.5 Load of a set of objects from a single condition filter</w:t>
            </w:r>
            <w:r>
              <w:rPr>
                <w:noProof/>
                <w:webHidden/>
              </w:rPr>
              <w:tab/>
            </w:r>
            <w:r>
              <w:rPr>
                <w:noProof/>
                <w:webHidden/>
              </w:rPr>
              <w:fldChar w:fldCharType="begin"/>
            </w:r>
            <w:r>
              <w:rPr>
                <w:noProof/>
                <w:webHidden/>
              </w:rPr>
              <w:instrText xml:space="preserve"> PAGEREF _Toc517202523 \h </w:instrText>
            </w:r>
            <w:r>
              <w:rPr>
                <w:noProof/>
                <w:webHidden/>
              </w:rPr>
            </w:r>
            <w:r>
              <w:rPr>
                <w:noProof/>
                <w:webHidden/>
              </w:rPr>
              <w:fldChar w:fldCharType="separate"/>
            </w:r>
            <w:r>
              <w:rPr>
                <w:noProof/>
                <w:webHidden/>
              </w:rPr>
              <w:t>16</w:t>
            </w:r>
            <w:r>
              <w:rPr>
                <w:noProof/>
                <w:webHidden/>
              </w:rPr>
              <w:fldChar w:fldCharType="end"/>
            </w:r>
          </w:hyperlink>
        </w:p>
        <w:p w:rsidR="00FA75F1" w:rsidRDefault="00FA75F1">
          <w:pPr>
            <w:pStyle w:val="Inhopg3"/>
            <w:rPr>
              <w:rFonts w:asciiTheme="minorHAnsi" w:hAnsiTheme="minorHAnsi"/>
              <w:noProof/>
              <w:sz w:val="22"/>
            </w:rPr>
          </w:pPr>
          <w:hyperlink w:anchor="_Toc517202524" w:history="1">
            <w:r w:rsidRPr="00A17C77">
              <w:rPr>
                <w:rStyle w:val="Hyperlink"/>
                <w:noProof/>
                <w:lang w:val="en-US"/>
              </w:rPr>
              <w:t>4.1.6 Load of a set of objects from multiple condition filters</w:t>
            </w:r>
            <w:r>
              <w:rPr>
                <w:noProof/>
                <w:webHidden/>
              </w:rPr>
              <w:tab/>
            </w:r>
            <w:r>
              <w:rPr>
                <w:noProof/>
                <w:webHidden/>
              </w:rPr>
              <w:fldChar w:fldCharType="begin"/>
            </w:r>
            <w:r>
              <w:rPr>
                <w:noProof/>
                <w:webHidden/>
              </w:rPr>
              <w:instrText xml:space="preserve"> PAGEREF _Toc517202524 \h </w:instrText>
            </w:r>
            <w:r>
              <w:rPr>
                <w:noProof/>
                <w:webHidden/>
              </w:rPr>
            </w:r>
            <w:r>
              <w:rPr>
                <w:noProof/>
                <w:webHidden/>
              </w:rPr>
              <w:fldChar w:fldCharType="separate"/>
            </w:r>
            <w:r>
              <w:rPr>
                <w:noProof/>
                <w:webHidden/>
              </w:rPr>
              <w:t>17</w:t>
            </w:r>
            <w:r>
              <w:rPr>
                <w:noProof/>
                <w:webHidden/>
              </w:rPr>
              <w:fldChar w:fldCharType="end"/>
            </w:r>
          </w:hyperlink>
        </w:p>
        <w:p w:rsidR="00FA75F1" w:rsidRDefault="00FA75F1">
          <w:pPr>
            <w:pStyle w:val="Inhopg2"/>
            <w:rPr>
              <w:rFonts w:asciiTheme="minorHAnsi" w:hAnsiTheme="minorHAnsi" w:cstheme="minorBidi"/>
              <w:noProof/>
              <w:sz w:val="22"/>
              <w:szCs w:val="22"/>
              <w:lang w:eastAsia="nl-NL"/>
            </w:rPr>
          </w:pPr>
          <w:hyperlink w:anchor="_Toc517202525" w:history="1">
            <w:r w:rsidRPr="00A17C77">
              <w:rPr>
                <w:rStyle w:val="Hyperlink"/>
                <w:noProof/>
                <w:lang w:val="en-US"/>
              </w:rPr>
              <w:t>4.2 Inserting an object</w:t>
            </w:r>
            <w:r>
              <w:rPr>
                <w:noProof/>
                <w:webHidden/>
              </w:rPr>
              <w:tab/>
            </w:r>
            <w:r>
              <w:rPr>
                <w:noProof/>
                <w:webHidden/>
              </w:rPr>
              <w:fldChar w:fldCharType="begin"/>
            </w:r>
            <w:r>
              <w:rPr>
                <w:noProof/>
                <w:webHidden/>
              </w:rPr>
              <w:instrText xml:space="preserve"> PAGEREF _Toc517202525 \h </w:instrText>
            </w:r>
            <w:r>
              <w:rPr>
                <w:noProof/>
                <w:webHidden/>
              </w:rPr>
            </w:r>
            <w:r>
              <w:rPr>
                <w:noProof/>
                <w:webHidden/>
              </w:rPr>
              <w:fldChar w:fldCharType="separate"/>
            </w:r>
            <w:r>
              <w:rPr>
                <w:noProof/>
                <w:webHidden/>
              </w:rPr>
              <w:t>18</w:t>
            </w:r>
            <w:r>
              <w:rPr>
                <w:noProof/>
                <w:webHidden/>
              </w:rPr>
              <w:fldChar w:fldCharType="end"/>
            </w:r>
          </w:hyperlink>
        </w:p>
        <w:p w:rsidR="00FA75F1" w:rsidRDefault="00FA75F1">
          <w:pPr>
            <w:pStyle w:val="Inhopg2"/>
            <w:rPr>
              <w:rFonts w:asciiTheme="minorHAnsi" w:hAnsiTheme="minorHAnsi" w:cstheme="minorBidi"/>
              <w:noProof/>
              <w:sz w:val="22"/>
              <w:szCs w:val="22"/>
              <w:lang w:eastAsia="nl-NL"/>
            </w:rPr>
          </w:pPr>
          <w:hyperlink w:anchor="_Toc517202526" w:history="1">
            <w:r w:rsidRPr="00A17C77">
              <w:rPr>
                <w:rStyle w:val="Hyperlink"/>
                <w:noProof/>
                <w:lang w:val="en-US"/>
              </w:rPr>
              <w:t>4.3 Updating an object</w:t>
            </w:r>
            <w:r>
              <w:rPr>
                <w:noProof/>
                <w:webHidden/>
              </w:rPr>
              <w:tab/>
            </w:r>
            <w:r>
              <w:rPr>
                <w:noProof/>
                <w:webHidden/>
              </w:rPr>
              <w:fldChar w:fldCharType="begin"/>
            </w:r>
            <w:r>
              <w:rPr>
                <w:noProof/>
                <w:webHidden/>
              </w:rPr>
              <w:instrText xml:space="preserve"> PAGEREF _Toc517202526 \h </w:instrText>
            </w:r>
            <w:r>
              <w:rPr>
                <w:noProof/>
                <w:webHidden/>
              </w:rPr>
            </w:r>
            <w:r>
              <w:rPr>
                <w:noProof/>
                <w:webHidden/>
              </w:rPr>
              <w:fldChar w:fldCharType="separate"/>
            </w:r>
            <w:r>
              <w:rPr>
                <w:noProof/>
                <w:webHidden/>
              </w:rPr>
              <w:t>18</w:t>
            </w:r>
            <w:r>
              <w:rPr>
                <w:noProof/>
                <w:webHidden/>
              </w:rPr>
              <w:fldChar w:fldCharType="end"/>
            </w:r>
          </w:hyperlink>
        </w:p>
        <w:p w:rsidR="00FA75F1" w:rsidRDefault="00FA75F1">
          <w:pPr>
            <w:pStyle w:val="Inhopg2"/>
            <w:rPr>
              <w:rFonts w:asciiTheme="minorHAnsi" w:hAnsiTheme="minorHAnsi" w:cstheme="minorBidi"/>
              <w:noProof/>
              <w:sz w:val="22"/>
              <w:szCs w:val="22"/>
              <w:lang w:eastAsia="nl-NL"/>
            </w:rPr>
          </w:pPr>
          <w:hyperlink w:anchor="_Toc517202527" w:history="1">
            <w:r w:rsidRPr="00A17C77">
              <w:rPr>
                <w:rStyle w:val="Hyperlink"/>
                <w:noProof/>
                <w:lang w:val="en-US"/>
              </w:rPr>
              <w:t>4.4 Deleting an object</w:t>
            </w:r>
            <w:r>
              <w:rPr>
                <w:noProof/>
                <w:webHidden/>
              </w:rPr>
              <w:tab/>
            </w:r>
            <w:r>
              <w:rPr>
                <w:noProof/>
                <w:webHidden/>
              </w:rPr>
              <w:fldChar w:fldCharType="begin"/>
            </w:r>
            <w:r>
              <w:rPr>
                <w:noProof/>
                <w:webHidden/>
              </w:rPr>
              <w:instrText xml:space="preserve"> PAGEREF _Toc517202527 \h </w:instrText>
            </w:r>
            <w:r>
              <w:rPr>
                <w:noProof/>
                <w:webHidden/>
              </w:rPr>
            </w:r>
            <w:r>
              <w:rPr>
                <w:noProof/>
                <w:webHidden/>
              </w:rPr>
              <w:fldChar w:fldCharType="separate"/>
            </w:r>
            <w:r>
              <w:rPr>
                <w:noProof/>
                <w:webHidden/>
              </w:rPr>
              <w:t>19</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28" w:history="1">
            <w:r w:rsidRPr="00A17C77">
              <w:rPr>
                <w:rStyle w:val="Hyperlink"/>
                <w:rFonts w:eastAsia="Times New Roman"/>
                <w:noProof/>
                <w:lang w:val="en-US"/>
              </w:rPr>
              <w:t>5. PERSISTENT CLASSES</w:t>
            </w:r>
            <w:r>
              <w:rPr>
                <w:noProof/>
                <w:webHidden/>
              </w:rPr>
              <w:tab/>
            </w:r>
            <w:r>
              <w:rPr>
                <w:noProof/>
                <w:webHidden/>
              </w:rPr>
              <w:fldChar w:fldCharType="begin"/>
            </w:r>
            <w:r>
              <w:rPr>
                <w:noProof/>
                <w:webHidden/>
              </w:rPr>
              <w:instrText xml:space="preserve"> PAGEREF _Toc517202528 \h </w:instrText>
            </w:r>
            <w:r>
              <w:rPr>
                <w:noProof/>
                <w:webHidden/>
              </w:rPr>
            </w:r>
            <w:r>
              <w:rPr>
                <w:noProof/>
                <w:webHidden/>
              </w:rPr>
              <w:fldChar w:fldCharType="separate"/>
            </w:r>
            <w:r>
              <w:rPr>
                <w:noProof/>
                <w:webHidden/>
              </w:rPr>
              <w:t>20</w:t>
            </w:r>
            <w:r>
              <w:rPr>
                <w:noProof/>
                <w:webHidden/>
              </w:rPr>
              <w:fldChar w:fldCharType="end"/>
            </w:r>
          </w:hyperlink>
        </w:p>
        <w:p w:rsidR="00FA75F1" w:rsidRDefault="00FA75F1">
          <w:pPr>
            <w:pStyle w:val="Inhopg2"/>
            <w:rPr>
              <w:rFonts w:asciiTheme="minorHAnsi" w:hAnsiTheme="minorHAnsi" w:cstheme="minorBidi"/>
              <w:noProof/>
              <w:sz w:val="22"/>
              <w:szCs w:val="22"/>
              <w:lang w:eastAsia="nl-NL"/>
            </w:rPr>
          </w:pPr>
          <w:hyperlink w:anchor="_Toc517202529" w:history="1">
            <w:r w:rsidRPr="00A17C77">
              <w:rPr>
                <w:rStyle w:val="Hyperlink"/>
                <w:rFonts w:eastAsia="Times New Roman"/>
                <w:noProof/>
                <w:lang w:val="en-US"/>
              </w:rPr>
              <w:t>5.1 Rules</w:t>
            </w:r>
            <w:r>
              <w:rPr>
                <w:noProof/>
                <w:webHidden/>
              </w:rPr>
              <w:tab/>
            </w:r>
            <w:r>
              <w:rPr>
                <w:noProof/>
                <w:webHidden/>
              </w:rPr>
              <w:fldChar w:fldCharType="begin"/>
            </w:r>
            <w:r>
              <w:rPr>
                <w:noProof/>
                <w:webHidden/>
              </w:rPr>
              <w:instrText xml:space="preserve"> PAGEREF _Toc517202529 \h </w:instrText>
            </w:r>
            <w:r>
              <w:rPr>
                <w:noProof/>
                <w:webHidden/>
              </w:rPr>
            </w:r>
            <w:r>
              <w:rPr>
                <w:noProof/>
                <w:webHidden/>
              </w:rPr>
              <w:fldChar w:fldCharType="separate"/>
            </w:r>
            <w:r>
              <w:rPr>
                <w:noProof/>
                <w:webHidden/>
              </w:rPr>
              <w:t>20</w:t>
            </w:r>
            <w:r>
              <w:rPr>
                <w:noProof/>
                <w:webHidden/>
              </w:rPr>
              <w:fldChar w:fldCharType="end"/>
            </w:r>
          </w:hyperlink>
        </w:p>
        <w:p w:rsidR="00FA75F1" w:rsidRDefault="00FA75F1">
          <w:pPr>
            <w:pStyle w:val="Inhopg2"/>
            <w:rPr>
              <w:rFonts w:asciiTheme="minorHAnsi" w:hAnsiTheme="minorHAnsi" w:cstheme="minorBidi"/>
              <w:noProof/>
              <w:sz w:val="22"/>
              <w:szCs w:val="22"/>
              <w:lang w:eastAsia="nl-NL"/>
            </w:rPr>
          </w:pPr>
          <w:hyperlink w:anchor="_Toc517202530" w:history="1">
            <w:r w:rsidRPr="00A17C77">
              <w:rPr>
                <w:rStyle w:val="Hyperlink"/>
                <w:rFonts w:eastAsia="Times New Roman"/>
                <w:noProof/>
                <w:lang w:val="en-US"/>
              </w:rPr>
              <w:t>5.2 The default implementation</w:t>
            </w:r>
            <w:r>
              <w:rPr>
                <w:noProof/>
                <w:webHidden/>
              </w:rPr>
              <w:tab/>
            </w:r>
            <w:r>
              <w:rPr>
                <w:noProof/>
                <w:webHidden/>
              </w:rPr>
              <w:fldChar w:fldCharType="begin"/>
            </w:r>
            <w:r>
              <w:rPr>
                <w:noProof/>
                <w:webHidden/>
              </w:rPr>
              <w:instrText xml:space="preserve"> PAGEREF _Toc517202530 \h </w:instrText>
            </w:r>
            <w:r>
              <w:rPr>
                <w:noProof/>
                <w:webHidden/>
              </w:rPr>
            </w:r>
            <w:r>
              <w:rPr>
                <w:noProof/>
                <w:webHidden/>
              </w:rPr>
              <w:fldChar w:fldCharType="separate"/>
            </w:r>
            <w:r>
              <w:rPr>
                <w:noProof/>
                <w:webHidden/>
              </w:rPr>
              <w:t>21</w:t>
            </w:r>
            <w:r>
              <w:rPr>
                <w:noProof/>
                <w:webHidden/>
              </w:rPr>
              <w:fldChar w:fldCharType="end"/>
            </w:r>
          </w:hyperlink>
        </w:p>
        <w:p w:rsidR="00FA75F1" w:rsidRDefault="00FA75F1">
          <w:pPr>
            <w:pStyle w:val="Inhopg2"/>
            <w:rPr>
              <w:rFonts w:asciiTheme="minorHAnsi" w:hAnsiTheme="minorHAnsi" w:cstheme="minorBidi"/>
              <w:noProof/>
              <w:sz w:val="22"/>
              <w:szCs w:val="22"/>
              <w:lang w:eastAsia="nl-NL"/>
            </w:rPr>
          </w:pPr>
          <w:hyperlink w:anchor="_Toc517202531" w:history="1">
            <w:r w:rsidRPr="00A17C77">
              <w:rPr>
                <w:rStyle w:val="Hyperlink"/>
                <w:rFonts w:eastAsia="Times New Roman"/>
                <w:noProof/>
                <w:lang w:val="en-US"/>
              </w:rPr>
              <w:t>5.3 Overridable virtual functionality</w:t>
            </w:r>
            <w:r>
              <w:rPr>
                <w:noProof/>
                <w:webHidden/>
              </w:rPr>
              <w:tab/>
            </w:r>
            <w:r>
              <w:rPr>
                <w:noProof/>
                <w:webHidden/>
              </w:rPr>
              <w:fldChar w:fldCharType="begin"/>
            </w:r>
            <w:r>
              <w:rPr>
                <w:noProof/>
                <w:webHidden/>
              </w:rPr>
              <w:instrText xml:space="preserve"> PAGEREF _Toc517202531 \h </w:instrText>
            </w:r>
            <w:r>
              <w:rPr>
                <w:noProof/>
                <w:webHidden/>
              </w:rPr>
            </w:r>
            <w:r>
              <w:rPr>
                <w:noProof/>
                <w:webHidden/>
              </w:rPr>
              <w:fldChar w:fldCharType="separate"/>
            </w:r>
            <w:r>
              <w:rPr>
                <w:noProof/>
                <w:webHidden/>
              </w:rPr>
              <w:t>21</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2" w:history="1">
            <w:r w:rsidRPr="00A17C77">
              <w:rPr>
                <w:rStyle w:val="Hyperlink"/>
                <w:rFonts w:eastAsia="Times New Roman"/>
                <w:noProof/>
                <w:lang w:val="en-US"/>
              </w:rPr>
              <w:t>6. BASIC O/R MAPPING</w:t>
            </w:r>
            <w:r>
              <w:rPr>
                <w:noProof/>
                <w:webHidden/>
              </w:rPr>
              <w:tab/>
            </w:r>
            <w:r>
              <w:rPr>
                <w:noProof/>
                <w:webHidden/>
              </w:rPr>
              <w:fldChar w:fldCharType="begin"/>
            </w:r>
            <w:r>
              <w:rPr>
                <w:noProof/>
                <w:webHidden/>
              </w:rPr>
              <w:instrText xml:space="preserve"> PAGEREF _Toc517202532 \h </w:instrText>
            </w:r>
            <w:r>
              <w:rPr>
                <w:noProof/>
                <w:webHidden/>
              </w:rPr>
            </w:r>
            <w:r>
              <w:rPr>
                <w:noProof/>
                <w:webHidden/>
              </w:rPr>
              <w:fldChar w:fldCharType="separate"/>
            </w:r>
            <w:r>
              <w:rPr>
                <w:noProof/>
                <w:webHidden/>
              </w:rPr>
              <w:t>22</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3" w:history="1">
            <w:r w:rsidRPr="00A17C77">
              <w:rPr>
                <w:rStyle w:val="Hyperlink"/>
                <w:rFonts w:eastAsia="Times New Roman"/>
                <w:noProof/>
                <w:lang w:val="en-US"/>
              </w:rPr>
              <w:t>7. ASSOCIATION MAPPINGS</w:t>
            </w:r>
            <w:r>
              <w:rPr>
                <w:noProof/>
                <w:webHidden/>
              </w:rPr>
              <w:tab/>
            </w:r>
            <w:r>
              <w:rPr>
                <w:noProof/>
                <w:webHidden/>
              </w:rPr>
              <w:fldChar w:fldCharType="begin"/>
            </w:r>
            <w:r>
              <w:rPr>
                <w:noProof/>
                <w:webHidden/>
              </w:rPr>
              <w:instrText xml:space="preserve"> PAGEREF _Toc517202533 \h </w:instrText>
            </w:r>
            <w:r>
              <w:rPr>
                <w:noProof/>
                <w:webHidden/>
              </w:rPr>
            </w:r>
            <w:r>
              <w:rPr>
                <w:noProof/>
                <w:webHidden/>
              </w:rPr>
              <w:fldChar w:fldCharType="separate"/>
            </w:r>
            <w:r>
              <w:rPr>
                <w:noProof/>
                <w:webHidden/>
              </w:rPr>
              <w:t>23</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4" w:history="1">
            <w:r w:rsidRPr="00A17C77">
              <w:rPr>
                <w:rStyle w:val="Hyperlink"/>
                <w:rFonts w:eastAsia="Times New Roman"/>
                <w:noProof/>
                <w:lang w:val="en-US"/>
              </w:rPr>
              <w:t>8. FILTERS</w:t>
            </w:r>
            <w:r>
              <w:rPr>
                <w:noProof/>
                <w:webHidden/>
              </w:rPr>
              <w:tab/>
            </w:r>
            <w:r>
              <w:rPr>
                <w:noProof/>
                <w:webHidden/>
              </w:rPr>
              <w:fldChar w:fldCharType="begin"/>
            </w:r>
            <w:r>
              <w:rPr>
                <w:noProof/>
                <w:webHidden/>
              </w:rPr>
              <w:instrText xml:space="preserve"> PAGEREF _Toc517202534 \h </w:instrText>
            </w:r>
            <w:r>
              <w:rPr>
                <w:noProof/>
                <w:webHidden/>
              </w:rPr>
            </w:r>
            <w:r>
              <w:rPr>
                <w:noProof/>
                <w:webHidden/>
              </w:rPr>
              <w:fldChar w:fldCharType="separate"/>
            </w:r>
            <w:r>
              <w:rPr>
                <w:noProof/>
                <w:webHidden/>
              </w:rPr>
              <w:t>24</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5" w:history="1">
            <w:r w:rsidRPr="00A17C77">
              <w:rPr>
                <w:rStyle w:val="Hyperlink"/>
                <w:rFonts w:eastAsia="Times New Roman"/>
                <w:noProof/>
                <w:lang w:val="en-US"/>
              </w:rPr>
              <w:t>9. TRANSACTIONS AND BATCHES</w:t>
            </w:r>
            <w:r>
              <w:rPr>
                <w:noProof/>
                <w:webHidden/>
              </w:rPr>
              <w:tab/>
            </w:r>
            <w:r>
              <w:rPr>
                <w:noProof/>
                <w:webHidden/>
              </w:rPr>
              <w:fldChar w:fldCharType="begin"/>
            </w:r>
            <w:r>
              <w:rPr>
                <w:noProof/>
                <w:webHidden/>
              </w:rPr>
              <w:instrText xml:space="preserve"> PAGEREF _Toc517202535 \h </w:instrText>
            </w:r>
            <w:r>
              <w:rPr>
                <w:noProof/>
                <w:webHidden/>
              </w:rPr>
            </w:r>
            <w:r>
              <w:rPr>
                <w:noProof/>
                <w:webHidden/>
              </w:rPr>
              <w:fldChar w:fldCharType="separate"/>
            </w:r>
            <w:r>
              <w:rPr>
                <w:noProof/>
                <w:webHidden/>
              </w:rPr>
              <w:t>25</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6" w:history="1">
            <w:r w:rsidRPr="00A17C77">
              <w:rPr>
                <w:rStyle w:val="Hyperlink"/>
                <w:rFonts w:eastAsia="Times New Roman"/>
                <w:noProof/>
                <w:lang w:val="en-US"/>
              </w:rPr>
              <w:t>10. INTERCEPTION EVENTS</w:t>
            </w:r>
            <w:r>
              <w:rPr>
                <w:noProof/>
                <w:webHidden/>
              </w:rPr>
              <w:tab/>
            </w:r>
            <w:r>
              <w:rPr>
                <w:noProof/>
                <w:webHidden/>
              </w:rPr>
              <w:fldChar w:fldCharType="begin"/>
            </w:r>
            <w:r>
              <w:rPr>
                <w:noProof/>
                <w:webHidden/>
              </w:rPr>
              <w:instrText xml:space="preserve"> PAGEREF _Toc517202536 \h </w:instrText>
            </w:r>
            <w:r>
              <w:rPr>
                <w:noProof/>
                <w:webHidden/>
              </w:rPr>
            </w:r>
            <w:r>
              <w:rPr>
                <w:noProof/>
                <w:webHidden/>
              </w:rPr>
              <w:fldChar w:fldCharType="separate"/>
            </w:r>
            <w:r>
              <w:rPr>
                <w:noProof/>
                <w:webHidden/>
              </w:rPr>
              <w:t>26</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7" w:history="1">
            <w:r w:rsidRPr="00A17C77">
              <w:rPr>
                <w:rStyle w:val="Hyperlink"/>
                <w:rFonts w:eastAsia="Times New Roman"/>
                <w:noProof/>
                <w:lang w:val="en-US"/>
              </w:rPr>
              <w:t>11. DATATYPES</w:t>
            </w:r>
            <w:r>
              <w:rPr>
                <w:noProof/>
                <w:webHidden/>
              </w:rPr>
              <w:tab/>
            </w:r>
            <w:r>
              <w:rPr>
                <w:noProof/>
                <w:webHidden/>
              </w:rPr>
              <w:fldChar w:fldCharType="begin"/>
            </w:r>
            <w:r>
              <w:rPr>
                <w:noProof/>
                <w:webHidden/>
              </w:rPr>
              <w:instrText xml:space="preserve"> PAGEREF _Toc517202537 \h </w:instrText>
            </w:r>
            <w:r>
              <w:rPr>
                <w:noProof/>
                <w:webHidden/>
              </w:rPr>
            </w:r>
            <w:r>
              <w:rPr>
                <w:noProof/>
                <w:webHidden/>
              </w:rPr>
              <w:fldChar w:fldCharType="separate"/>
            </w:r>
            <w:r>
              <w:rPr>
                <w:noProof/>
                <w:webHidden/>
              </w:rPr>
              <w:t>27</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8" w:history="1">
            <w:r w:rsidRPr="00A17C77">
              <w:rPr>
                <w:rStyle w:val="Hyperlink"/>
                <w:rFonts w:eastAsia="Times New Roman"/>
                <w:noProof/>
                <w:lang w:val="en-US"/>
              </w:rPr>
              <w:t>12. QUERY LANGUAGE AND NATIVE SQL</w:t>
            </w:r>
            <w:r>
              <w:rPr>
                <w:noProof/>
                <w:webHidden/>
              </w:rPr>
              <w:tab/>
            </w:r>
            <w:r>
              <w:rPr>
                <w:noProof/>
                <w:webHidden/>
              </w:rPr>
              <w:fldChar w:fldCharType="begin"/>
            </w:r>
            <w:r>
              <w:rPr>
                <w:noProof/>
                <w:webHidden/>
              </w:rPr>
              <w:instrText xml:space="preserve"> PAGEREF _Toc517202538 \h </w:instrText>
            </w:r>
            <w:r>
              <w:rPr>
                <w:noProof/>
                <w:webHidden/>
              </w:rPr>
            </w:r>
            <w:r>
              <w:rPr>
                <w:noProof/>
                <w:webHidden/>
              </w:rPr>
              <w:fldChar w:fldCharType="separate"/>
            </w:r>
            <w:r>
              <w:rPr>
                <w:noProof/>
                <w:webHidden/>
              </w:rPr>
              <w:t>28</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39" w:history="1">
            <w:r w:rsidRPr="00A17C77">
              <w:rPr>
                <w:rStyle w:val="Hyperlink"/>
                <w:rFonts w:eastAsia="Times New Roman"/>
                <w:noProof/>
                <w:lang w:val="en-US"/>
              </w:rPr>
              <w:t>13. XML MAPPINGS</w:t>
            </w:r>
            <w:r>
              <w:rPr>
                <w:noProof/>
                <w:webHidden/>
              </w:rPr>
              <w:tab/>
            </w:r>
            <w:r>
              <w:rPr>
                <w:noProof/>
                <w:webHidden/>
              </w:rPr>
              <w:fldChar w:fldCharType="begin"/>
            </w:r>
            <w:r>
              <w:rPr>
                <w:noProof/>
                <w:webHidden/>
              </w:rPr>
              <w:instrText xml:space="preserve"> PAGEREF _Toc517202539 \h </w:instrText>
            </w:r>
            <w:r>
              <w:rPr>
                <w:noProof/>
                <w:webHidden/>
              </w:rPr>
            </w:r>
            <w:r>
              <w:rPr>
                <w:noProof/>
                <w:webHidden/>
              </w:rPr>
              <w:fldChar w:fldCharType="separate"/>
            </w:r>
            <w:r>
              <w:rPr>
                <w:noProof/>
                <w:webHidden/>
              </w:rPr>
              <w:t>29</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40" w:history="1">
            <w:r w:rsidRPr="00A17C77">
              <w:rPr>
                <w:rStyle w:val="Hyperlink"/>
                <w:rFonts w:eastAsia="Times New Roman"/>
                <w:noProof/>
                <w:lang w:val="nl"/>
              </w:rPr>
              <w:t>14. TOOLS</w:t>
            </w:r>
            <w:r>
              <w:rPr>
                <w:noProof/>
                <w:webHidden/>
              </w:rPr>
              <w:tab/>
            </w:r>
            <w:r>
              <w:rPr>
                <w:noProof/>
                <w:webHidden/>
              </w:rPr>
              <w:fldChar w:fldCharType="begin"/>
            </w:r>
            <w:r>
              <w:rPr>
                <w:noProof/>
                <w:webHidden/>
              </w:rPr>
              <w:instrText xml:space="preserve"> PAGEREF _Toc517202540 \h </w:instrText>
            </w:r>
            <w:r>
              <w:rPr>
                <w:noProof/>
                <w:webHidden/>
              </w:rPr>
            </w:r>
            <w:r>
              <w:rPr>
                <w:noProof/>
                <w:webHidden/>
              </w:rPr>
              <w:fldChar w:fldCharType="separate"/>
            </w:r>
            <w:r>
              <w:rPr>
                <w:noProof/>
                <w:webHidden/>
              </w:rPr>
              <w:t>30</w:t>
            </w:r>
            <w:r>
              <w:rPr>
                <w:noProof/>
                <w:webHidden/>
              </w:rPr>
              <w:fldChar w:fldCharType="end"/>
            </w:r>
          </w:hyperlink>
        </w:p>
        <w:p w:rsidR="00FA75F1" w:rsidRDefault="00FA75F1">
          <w:pPr>
            <w:pStyle w:val="Inhopg1"/>
            <w:tabs>
              <w:tab w:val="right" w:leader="dot" w:pos="9062"/>
            </w:tabs>
            <w:rPr>
              <w:rFonts w:asciiTheme="minorHAnsi" w:hAnsiTheme="minorHAnsi" w:cstheme="minorBidi"/>
              <w:noProof/>
              <w:sz w:val="22"/>
              <w:szCs w:val="22"/>
              <w:lang w:eastAsia="nl-NL"/>
            </w:rPr>
          </w:pPr>
          <w:hyperlink w:anchor="_Toc517202541" w:history="1">
            <w:r w:rsidRPr="00A17C77">
              <w:rPr>
                <w:rStyle w:val="Hyperlink"/>
                <w:rFonts w:eastAsia="Times New Roman"/>
                <w:noProof/>
                <w:lang w:val="nl"/>
              </w:rPr>
              <w:t>APPENDIX 1: FUN WITH SQLVariant’s</w:t>
            </w:r>
            <w:r>
              <w:rPr>
                <w:noProof/>
                <w:webHidden/>
              </w:rPr>
              <w:tab/>
            </w:r>
            <w:r>
              <w:rPr>
                <w:noProof/>
                <w:webHidden/>
              </w:rPr>
              <w:fldChar w:fldCharType="begin"/>
            </w:r>
            <w:r>
              <w:rPr>
                <w:noProof/>
                <w:webHidden/>
              </w:rPr>
              <w:instrText xml:space="preserve"> PAGEREF _Toc517202541 \h </w:instrText>
            </w:r>
            <w:r>
              <w:rPr>
                <w:noProof/>
                <w:webHidden/>
              </w:rPr>
            </w:r>
            <w:r>
              <w:rPr>
                <w:noProof/>
                <w:webHidden/>
              </w:rPr>
              <w:fldChar w:fldCharType="separate"/>
            </w:r>
            <w:r>
              <w:rPr>
                <w:noProof/>
                <w:webHidden/>
              </w:rPr>
              <w:t>31</w:t>
            </w:r>
            <w:r>
              <w:rPr>
                <w:noProof/>
                <w:webHidden/>
              </w:rPr>
              <w:fldChar w:fldCharType="end"/>
            </w:r>
          </w:hyperlink>
        </w:p>
        <w:p w:rsidR="00AE41C4" w:rsidRDefault="00F421F8" w:rsidP="00AE41C4">
          <w:pPr>
            <w:pStyle w:val="Inhopg1"/>
            <w:tabs>
              <w:tab w:val="right" w:leader="dot" w:pos="9062"/>
            </w:tabs>
          </w:pPr>
          <w:r>
            <w:rPr>
              <w:b/>
              <w:bCs/>
            </w:rPr>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0" w:name="_Toc517202513"/>
      <w:r w:rsidRPr="001E438A">
        <w:rPr>
          <w:rFonts w:eastAsia="Times New Roman"/>
          <w:lang w:val="en-US"/>
        </w:rPr>
        <w:lastRenderedPageBreak/>
        <w:t>INTRODUCTION</w:t>
      </w:r>
      <w:bookmarkEnd w:id="0"/>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 xml:space="preserve">If you are new tot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rsidR="004504C6" w:rsidRDefault="004504C6">
      <w:pPr>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Default="004504C6" w:rsidP="004504C6">
      <w:pPr>
        <w:pStyle w:val="Lijstalinea"/>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504C6" w:rsidRPr="004504C6" w:rsidRDefault="004504C6" w:rsidP="004504C6">
      <w:pPr>
        <w:pStyle w:val="Lijstalinea"/>
        <w:rPr>
          <w:rFonts w:eastAsia="Times New Roman" w:cs="Times New Roman"/>
          <w:szCs w:val="24"/>
          <w:lang w:val="en-US"/>
        </w:rPr>
      </w:pPr>
    </w:p>
    <w:p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rsidR="00D41743" w:rsidRDefault="00D41743" w:rsidP="00D41743">
      <w:pPr>
        <w:widowControl/>
        <w:rPr>
          <w:rFonts w:eastAsia="Times New Roman" w:cs="Times New Roman"/>
          <w:szCs w:val="24"/>
          <w:lang w:val="en-US"/>
        </w:rPr>
      </w:pPr>
    </w:p>
    <w:p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rsidR="00D41743" w:rsidRDefault="00D41743" w:rsidP="00D41743">
      <w:pPr>
        <w:widowControl/>
        <w:rPr>
          <w:rFonts w:eastAsia="Times New Roman" w:cs="Times New Roman"/>
          <w:szCs w:val="24"/>
          <w:lang w:val="en-US"/>
        </w:rPr>
      </w:pPr>
    </w:p>
    <w:p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rsidR="009D6E66" w:rsidRPr="00D41743" w:rsidRDefault="009D6E66" w:rsidP="00D41743">
      <w:pPr>
        <w:pStyle w:val="Lijstalinea"/>
        <w:widowControl/>
        <w:numPr>
          <w:ilvl w:val="0"/>
          <w:numId w:val="37"/>
        </w:numPr>
        <w:rPr>
          <w:rFonts w:eastAsia="Times New Roman" w:cs="Times New Roman"/>
          <w:szCs w:val="24"/>
          <w:lang w:val="en-US"/>
        </w:rPr>
      </w:pPr>
      <w:bookmarkStart w:id="1" w:name="_GoBack"/>
      <w:bookmarkEnd w:id="1"/>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2" w:name="_Toc517202514"/>
      <w:r>
        <w:rPr>
          <w:rFonts w:eastAsia="Times New Roman"/>
          <w:lang w:val="en-US"/>
        </w:rPr>
        <w:lastRenderedPageBreak/>
        <w:t xml:space="preserve">1. </w:t>
      </w:r>
      <w:r w:rsidR="00924E94" w:rsidRPr="001E438A">
        <w:rPr>
          <w:rFonts w:eastAsia="Times New Roman"/>
          <w:lang w:val="en-US"/>
        </w:rPr>
        <w:t>ARCHITECTURE</w:t>
      </w:r>
      <w:bookmarkEnd w:id="2"/>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0944488"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pt;height:282.5pt" o:ole="">
            <v:imagedata r:id="rId13" o:title=""/>
          </v:shape>
          <o:OLEObject Type="Embed" ProgID="Visio.Drawing.15" ShapeID="_x0000_i1026" DrawAspect="Content" ObjectID="_1590944489"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3" w:name="_Toc517202515"/>
      <w:r>
        <w:rPr>
          <w:rFonts w:eastAsia="Times New Roman"/>
          <w:lang w:val="en-US"/>
        </w:rPr>
        <w:lastRenderedPageBreak/>
        <w:t xml:space="preserve">2. </w:t>
      </w:r>
      <w:r w:rsidR="00924E94" w:rsidRPr="001E438A">
        <w:rPr>
          <w:rFonts w:eastAsia="Times New Roman"/>
          <w:lang w:val="en-US"/>
        </w:rPr>
        <w:t>CONFIGURATION</w:t>
      </w:r>
      <w:bookmarkEnd w:id="3"/>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C05DA5"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C05DA5"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nhabitants" datatype="in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 xml:space="preserve">As you can </w:t>
      </w:r>
      <w:proofErr w:type="spellStart"/>
      <w:r>
        <w:rPr>
          <w:rFonts w:eastAsia="Times New Roman" w:cs="Times New Roman"/>
          <w:szCs w:val="24"/>
          <w:lang w:val="en-US"/>
        </w:rPr>
        <w:t>ses</w:t>
      </w:r>
      <w:proofErr w:type="spellEnd"/>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bookmarkStart w:id="4" w:name="_Toc517202516"/>
      <w:r>
        <w:rPr>
          <w:rFonts w:eastAsia="Times New Roman"/>
          <w:lang w:val="en-US"/>
        </w:rPr>
        <w:lastRenderedPageBreak/>
        <w:t>3. A BASIC “HELLO WORLD” EXAMPLE</w:t>
      </w:r>
      <w:bookmarkEnd w:id="4"/>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C05DA5" w:rsidTr="00FB7B8D">
        <w:tc>
          <w:tcPr>
            <w:tcW w:w="9062" w:type="dxa"/>
            <w:shd w:val="clear" w:color="auto" w:fill="FDE9D9" w:themeFill="accent6" w:themeFillTint="33"/>
          </w:tcPr>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C05DA5" w:rsidTr="00FB7B8D">
        <w:tc>
          <w:tcPr>
            <w:tcW w:w="9062" w:type="dxa"/>
            <w:shd w:val="clear" w:color="auto" w:fill="FDE9D9" w:themeFill="accent6" w:themeFillTint="33"/>
          </w:tcPr>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FB7B8D">
        <w:tc>
          <w:tcPr>
            <w:tcW w:w="9062" w:type="dxa"/>
            <w:shd w:val="clear" w:color="auto" w:fill="FDE9D9" w:themeFill="accent6" w:themeFillTint="33"/>
          </w:tcPr>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 0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rsidR="00BF62B2" w:rsidRPr="00D55CF7" w:rsidRDefault="00BF62B2" w:rsidP="00BF62B2">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FB7B8D">
        <w:tc>
          <w:tcPr>
            <w:tcW w:w="9062" w:type="dxa"/>
            <w:shd w:val="clear" w:color="auto" w:fill="FDE9D9" w:themeFill="accent6" w:themeFillTint="33"/>
          </w:tcPr>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EA3997" w:rsidRDefault="00BA7106" w:rsidP="00524F6F">
      <w:pPr>
        <w:pStyle w:val="Kop1"/>
        <w:rPr>
          <w:rFonts w:eastAsia="Times New Roman"/>
          <w:lang w:val="en-US"/>
        </w:rPr>
      </w:pPr>
      <w:bookmarkStart w:id="5" w:name="_Toc517202517"/>
      <w:r>
        <w:rPr>
          <w:rFonts w:eastAsia="Times New Roman"/>
          <w:lang w:val="en-US"/>
        </w:rPr>
        <w:lastRenderedPageBreak/>
        <w:t xml:space="preserve">4. </w:t>
      </w:r>
      <w:r w:rsidR="00EA3997">
        <w:rPr>
          <w:rFonts w:eastAsia="Times New Roman"/>
          <w:lang w:val="en-US"/>
        </w:rPr>
        <w:t>BASIC OPERATIONS</w:t>
      </w:r>
      <w:bookmarkEnd w:id="5"/>
    </w:p>
    <w:p w:rsidR="00EA3997" w:rsidRDefault="00EA3997" w:rsidP="00EA3997">
      <w:pPr>
        <w:rPr>
          <w:lang w:val="en-US"/>
        </w:rPr>
      </w:pPr>
    </w:p>
    <w:p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rsidR="001279B6" w:rsidRDefault="001279B6" w:rsidP="00EA3997">
      <w:pPr>
        <w:rPr>
          <w:lang w:val="en-US"/>
        </w:rPr>
      </w:pPr>
    </w:p>
    <w:p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rsid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rsidR="00FA6308" w:rsidRPr="00FA6308" w:rsidRDefault="00FA6308" w:rsidP="00FA6308">
      <w:pPr>
        <w:pStyle w:val="Lijstalinea"/>
        <w:rPr>
          <w:lang w:val="en-US"/>
        </w:rPr>
      </w:pPr>
    </w:p>
    <w:p w:rsidR="00FA6308" w:rsidRDefault="00FA6308" w:rsidP="001279B6">
      <w:pPr>
        <w:pStyle w:val="Lijstalinea"/>
        <w:numPr>
          <w:ilvl w:val="0"/>
          <w:numId w:val="42"/>
        </w:numPr>
        <w:rPr>
          <w:lang w:val="en-US"/>
        </w:rPr>
      </w:pPr>
      <w:r>
        <w:rPr>
          <w:lang w:val="en-US"/>
        </w:rPr>
        <w:t>Save: Inserts new objects, or updates existing loaded ones;</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rsidR="00811F7B" w:rsidRPr="00811F7B" w:rsidRDefault="00811F7B" w:rsidP="00811F7B">
      <w:pPr>
        <w:pStyle w:val="Lijstalinea"/>
        <w:rPr>
          <w:lang w:val="en-US"/>
        </w:rPr>
      </w:pPr>
    </w:p>
    <w:p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rsidR="00811F7B" w:rsidRDefault="009B7ACB" w:rsidP="00811F7B">
      <w:pPr>
        <w:rPr>
          <w:lang w:val="en-US"/>
        </w:rPr>
      </w:pPr>
      <w:r>
        <w:rPr>
          <w:lang w:val="en-US"/>
        </w:rPr>
        <w:t>Per basic operation, a number of variants and requirements are described in the paragraphs below.</w:t>
      </w:r>
    </w:p>
    <w:p w:rsidR="009B7ACB" w:rsidRDefault="009B7ACB" w:rsidP="008F6908">
      <w:pPr>
        <w:pStyle w:val="Kop2"/>
        <w:rPr>
          <w:lang w:val="en-US"/>
        </w:rPr>
      </w:pPr>
      <w:bookmarkStart w:id="6" w:name="_Toc517202518"/>
      <w:r>
        <w:rPr>
          <w:lang w:val="en-US"/>
        </w:rPr>
        <w:t>4.1 Loading an object</w:t>
      </w:r>
      <w:bookmarkEnd w:id="6"/>
    </w:p>
    <w:p w:rsidR="009B7ACB" w:rsidRDefault="009B7ACB" w:rsidP="009B7ACB">
      <w:pPr>
        <w:rPr>
          <w:lang w:val="en-US"/>
        </w:rPr>
      </w:pPr>
    </w:p>
    <w:p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rsidR="005D3AEF" w:rsidRDefault="005D3AEF" w:rsidP="009B7ACB">
      <w:pPr>
        <w:rPr>
          <w:lang w:val="en-US"/>
        </w:rPr>
      </w:pP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rsidR="00C06593" w:rsidRPr="00F446A6" w:rsidRDefault="00C06593" w:rsidP="006B1324">
      <w:pPr>
        <w:widowControl/>
        <w:rPr>
          <w:rFonts w:ascii="Consolas" w:hAnsi="Consolas" w:cs="Consolas"/>
          <w:color w:val="000000"/>
          <w:sz w:val="19"/>
          <w:szCs w:val="19"/>
          <w:lang w:val="en-US"/>
        </w:rPr>
      </w:pPr>
    </w:p>
    <w:p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rsidR="00A321D1" w:rsidRPr="00F446A6" w:rsidRDefault="00A321D1" w:rsidP="00C06593">
      <w:pPr>
        <w:rPr>
          <w:lang w:val="en-US"/>
        </w:rPr>
      </w:pPr>
    </w:p>
    <w:p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rsidTr="00494A00">
        <w:tc>
          <w:tcPr>
            <w:tcW w:w="9062" w:type="dxa"/>
            <w:shd w:val="clear" w:color="auto" w:fill="FDE9D9" w:themeFill="accent6" w:themeFillTint="33"/>
          </w:tcPr>
          <w:p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DE7B10" w:rsidRDefault="00DE7B10" w:rsidP="00DE7B10">
      <w:pPr>
        <w:widowControl/>
        <w:autoSpaceDE/>
        <w:autoSpaceDN/>
        <w:adjustRightInd/>
        <w:rPr>
          <w:rFonts w:eastAsia="Times New Roman" w:cs="Times New Roman"/>
          <w:szCs w:val="24"/>
          <w:lang w:val="en-US"/>
        </w:rPr>
      </w:pPr>
    </w:p>
    <w:p w:rsidR="005D3AEF" w:rsidRDefault="00494A00" w:rsidP="009B7ACB">
      <w:pPr>
        <w:rPr>
          <w:lang w:val="en-US"/>
        </w:rPr>
      </w:pPr>
      <w:r>
        <w:rPr>
          <w:lang w:val="en-US"/>
        </w:rPr>
        <w:t>Here are all the load operations:</w:t>
      </w:r>
    </w:p>
    <w:p w:rsidR="00494A00" w:rsidRDefault="00494A00" w:rsidP="00E9432B">
      <w:pPr>
        <w:pStyle w:val="Kop3"/>
        <w:rPr>
          <w:lang w:val="en-US"/>
        </w:rPr>
      </w:pPr>
      <w:bookmarkStart w:id="7" w:name="_Toc517202519"/>
      <w:r>
        <w:rPr>
          <w:lang w:val="en-US"/>
        </w:rPr>
        <w:t xml:space="preserve">4.1.1 Load from an integer </w:t>
      </w:r>
      <w:r w:rsidR="00A05762">
        <w:rPr>
          <w:lang w:val="en-US"/>
        </w:rPr>
        <w:t>identifier</w:t>
      </w:r>
      <w:bookmarkEnd w:id="7"/>
    </w:p>
    <w:p w:rsidR="00E9432B" w:rsidRDefault="00E9432B" w:rsidP="00E9432B">
      <w:pPr>
        <w:rPr>
          <w:lang w:val="en-US"/>
        </w:rPr>
      </w:pPr>
    </w:p>
    <w:p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rsidR="00795779" w:rsidRDefault="00795779" w:rsidP="00E9432B">
      <w:pPr>
        <w:rPr>
          <w:lang w:val="en-US"/>
        </w:rPr>
      </w:pPr>
      <w:r>
        <w:rPr>
          <w:lang w:val="en-US"/>
        </w:rPr>
        <w:t>That’s why this type of load is recommended;</w:t>
      </w:r>
    </w:p>
    <w:p w:rsidR="00795779" w:rsidRDefault="00795779" w:rsidP="00E9432B">
      <w:pPr>
        <w:rPr>
          <w:lang w:val="en-US"/>
        </w:rPr>
      </w:pPr>
    </w:p>
    <w:p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rsidR="00A05762" w:rsidRDefault="00A05762" w:rsidP="00E9432B">
      <w:pPr>
        <w:pStyle w:val="Kop3"/>
        <w:rPr>
          <w:lang w:val="en-US"/>
        </w:rPr>
      </w:pPr>
      <w:bookmarkStart w:id="8" w:name="_Toc517202520"/>
      <w:r>
        <w:rPr>
          <w:lang w:val="en-US"/>
        </w:rPr>
        <w:lastRenderedPageBreak/>
        <w:t>4.1.2 Load from a string identifier</w:t>
      </w:r>
      <w:bookmarkEnd w:id="8"/>
    </w:p>
    <w:p w:rsidR="00795779" w:rsidRDefault="00795779" w:rsidP="00795779">
      <w:pPr>
        <w:rPr>
          <w:lang w:val="en-US"/>
        </w:rPr>
      </w:pPr>
    </w:p>
    <w:p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rsidR="00795779" w:rsidRDefault="00795779" w:rsidP="00795779">
      <w:pPr>
        <w:rPr>
          <w:lang w:val="en-US"/>
        </w:rPr>
      </w:pPr>
    </w:p>
    <w:p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795779" w:rsidRDefault="00795779" w:rsidP="00795779">
      <w:pPr>
        <w:rPr>
          <w:lang w:val="en-US"/>
        </w:rPr>
      </w:pPr>
    </w:p>
    <w:p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rsidR="00A05762" w:rsidRDefault="00A05762" w:rsidP="00E9432B">
      <w:pPr>
        <w:pStyle w:val="Kop3"/>
        <w:rPr>
          <w:lang w:val="en-US"/>
        </w:rPr>
      </w:pPr>
      <w:bookmarkStart w:id="9" w:name="_Toc517202521"/>
      <w:r>
        <w:rPr>
          <w:lang w:val="en-US"/>
        </w:rPr>
        <w:t>4.1.3 Load from a single identifier (not being integer or string)</w:t>
      </w:r>
      <w:bookmarkEnd w:id="9"/>
    </w:p>
    <w:p w:rsidR="00A07675" w:rsidRDefault="00A07675" w:rsidP="00A07675">
      <w:pPr>
        <w:rPr>
          <w:lang w:val="en-US"/>
        </w:rPr>
      </w:pPr>
    </w:p>
    <w:p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rsidR="00F446A6" w:rsidRDefault="00F446A6" w:rsidP="00A07675">
      <w:pPr>
        <w:rPr>
          <w:lang w:val="en-US"/>
        </w:rPr>
      </w:pPr>
    </w:p>
    <w:p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AC1EAC" w:rsidRDefault="00AC1EAC" w:rsidP="00A07675">
      <w:pPr>
        <w:rPr>
          <w:lang w:val="en-US"/>
        </w:rPr>
      </w:pPr>
    </w:p>
    <w:p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rsidTr="00AA0CE7">
        <w:tc>
          <w:tcPr>
            <w:tcW w:w="9062" w:type="dxa"/>
            <w:shd w:val="clear" w:color="auto" w:fill="FDE9D9" w:themeFill="accent6" w:themeFillTint="33"/>
          </w:tcPr>
          <w:p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7E0E14" w:rsidRDefault="007E0E14" w:rsidP="007E0E14">
      <w:pPr>
        <w:widowControl/>
        <w:autoSpaceDE/>
        <w:autoSpaceDN/>
        <w:adjustRightInd/>
        <w:rPr>
          <w:rFonts w:eastAsia="Times New Roman" w:cs="Times New Roman"/>
          <w:szCs w:val="24"/>
          <w:lang w:val="en-US"/>
        </w:rPr>
      </w:pPr>
    </w:p>
    <w:p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rsidR="00A05762" w:rsidRDefault="00A05762" w:rsidP="00E9432B">
      <w:pPr>
        <w:pStyle w:val="Kop3"/>
        <w:rPr>
          <w:lang w:val="en-US"/>
        </w:rPr>
      </w:pPr>
      <w:bookmarkStart w:id="10" w:name="_Toc517202522"/>
      <w:r>
        <w:rPr>
          <w:lang w:val="en-US"/>
        </w:rPr>
        <w:t>4.1.4 Load from a compound set of values</w:t>
      </w:r>
      <w:bookmarkEnd w:id="10"/>
    </w:p>
    <w:p w:rsidR="007E4872" w:rsidRDefault="007E4872" w:rsidP="007E4872">
      <w:pPr>
        <w:rPr>
          <w:lang w:val="en-US"/>
        </w:rPr>
      </w:pPr>
    </w:p>
    <w:p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rsidR="001E6217" w:rsidRDefault="001E6217" w:rsidP="007E4872">
      <w:pPr>
        <w:rPr>
          <w:lang w:val="en-US"/>
        </w:rPr>
      </w:pPr>
    </w:p>
    <w:p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1E6217" w:rsidRDefault="001E6217" w:rsidP="007E4872">
      <w:pPr>
        <w:rPr>
          <w:lang w:val="en-US"/>
        </w:rPr>
      </w:pPr>
    </w:p>
    <w:p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rsidTr="00AA0CE7">
        <w:tc>
          <w:tcPr>
            <w:tcW w:w="9062" w:type="dxa"/>
            <w:shd w:val="clear" w:color="auto" w:fill="FDE9D9" w:themeFill="accent6" w:themeFillTint="33"/>
          </w:tcPr>
          <w:p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9A6A85" w:rsidRDefault="009A6A85" w:rsidP="00AA0CE7">
            <w:pPr>
              <w:widowControl/>
              <w:rPr>
                <w:rFonts w:ascii="Consolas" w:hAnsi="Consolas" w:cs="Consolas"/>
                <w:color w:val="0000FF"/>
                <w:sz w:val="19"/>
                <w:szCs w:val="19"/>
                <w:lang w:val="en-US"/>
              </w:rPr>
            </w:pPr>
          </w:p>
          <w:p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644072" w:rsidRDefault="00644072" w:rsidP="00644072">
      <w:pPr>
        <w:widowControl/>
        <w:autoSpaceDE/>
        <w:autoSpaceDN/>
        <w:adjustRightInd/>
        <w:rPr>
          <w:rFonts w:eastAsia="Times New Roman" w:cs="Times New Roman"/>
          <w:szCs w:val="24"/>
          <w:lang w:val="en-US"/>
        </w:rPr>
      </w:pPr>
    </w:p>
    <w:p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rsidR="00A05762" w:rsidRDefault="00A05762" w:rsidP="00E9432B">
      <w:pPr>
        <w:pStyle w:val="Kop3"/>
        <w:rPr>
          <w:lang w:val="en-US"/>
        </w:rPr>
      </w:pPr>
      <w:bookmarkStart w:id="11" w:name="_Toc517202523"/>
      <w:r>
        <w:rPr>
          <w:lang w:val="en-US"/>
        </w:rPr>
        <w:t>4.1.5 Load of a set of objects from a single condition filter</w:t>
      </w:r>
      <w:bookmarkEnd w:id="11"/>
    </w:p>
    <w:p w:rsidR="003D7E12" w:rsidRDefault="003D7E12" w:rsidP="003D7E12">
      <w:pPr>
        <w:rPr>
          <w:lang w:val="en-US"/>
        </w:rPr>
      </w:pPr>
    </w:p>
    <w:p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w:t>
      </w:r>
      <w:r w:rsidR="00D43424">
        <w:rPr>
          <w:lang w:val="en-US"/>
        </w:rPr>
        <w:lastRenderedPageBreak/>
        <w:t>defined through the “</w:t>
      </w:r>
      <w:proofErr w:type="spellStart"/>
      <w:r w:rsidR="00D43424">
        <w:rPr>
          <w:lang w:val="en-US"/>
        </w:rPr>
        <w:t>SQLFilter</w:t>
      </w:r>
      <w:proofErr w:type="spellEnd"/>
      <w:r w:rsidR="00D43424">
        <w:rPr>
          <w:lang w:val="en-US"/>
        </w:rPr>
        <w:t>” object and used as the second parameter in a “Load” operation.</w:t>
      </w:r>
    </w:p>
    <w:p w:rsidR="00D43424" w:rsidRDefault="00795A0A" w:rsidP="003D7E12">
      <w:pPr>
        <w:rPr>
          <w:lang w:val="en-US"/>
        </w:rPr>
      </w:pPr>
      <w:r>
        <w:rPr>
          <w:lang w:val="en-US"/>
        </w:rPr>
        <w:t>This is the form of a “Load” with one filter</w:t>
      </w:r>
      <w:r w:rsidR="00177411">
        <w:rPr>
          <w:lang w:val="en-US"/>
        </w:rPr>
        <w:t>:</w:t>
      </w:r>
    </w:p>
    <w:p w:rsidR="00177411" w:rsidRDefault="00177411" w:rsidP="003D7E12">
      <w:pPr>
        <w:rPr>
          <w:lang w:val="en-US"/>
        </w:rPr>
      </w:pPr>
    </w:p>
    <w:p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rsidR="00177411" w:rsidRDefault="00177411" w:rsidP="003D7E12">
      <w:pPr>
        <w:rPr>
          <w:lang w:val="en-US"/>
        </w:rPr>
      </w:pPr>
    </w:p>
    <w:p w:rsidR="0077143C" w:rsidRDefault="0077143C" w:rsidP="003D7E12">
      <w:pPr>
        <w:rPr>
          <w:lang w:val="en-US"/>
        </w:rPr>
      </w:pPr>
      <w:r>
        <w:rPr>
          <w:lang w:val="en-US"/>
        </w:rPr>
        <w:t>A few things to keep in mind:</w:t>
      </w:r>
    </w:p>
    <w:p w:rsidR="0077143C" w:rsidRDefault="0077143C" w:rsidP="0077143C">
      <w:pPr>
        <w:pStyle w:val="Lijstalinea"/>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rsidR="0059323E" w:rsidRDefault="0059323E" w:rsidP="0077143C">
      <w:pPr>
        <w:pStyle w:val="Lijstalinea"/>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rsidR="00606CA7" w:rsidRDefault="00606CA7" w:rsidP="00606CA7">
      <w:pPr>
        <w:rPr>
          <w:lang w:val="en-US"/>
        </w:rPr>
      </w:pPr>
    </w:p>
    <w:p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rsidTr="00B62225">
        <w:tc>
          <w:tcPr>
            <w:tcW w:w="9062" w:type="dxa"/>
            <w:shd w:val="clear" w:color="auto" w:fill="FDE9D9" w:themeFill="accent6" w:themeFillTint="33"/>
          </w:tcPr>
          <w:p w:rsidR="00185BAC" w:rsidRPr="00F446A6" w:rsidRDefault="00185BAC"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85BAC" w:rsidRDefault="00185BAC" w:rsidP="00B6222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sidR="00542C49">
              <w:rPr>
                <w:rFonts w:ascii="Consolas" w:hAnsi="Consolas" w:cs="Consolas"/>
                <w:color w:val="000080"/>
                <w:sz w:val="19"/>
                <w:szCs w:val="19"/>
                <w:lang w:val="en-US"/>
              </w:rPr>
              <w:t>filter</w:t>
            </w:r>
            <w:r w:rsidRPr="00F446A6">
              <w:rPr>
                <w:rFonts w:ascii="Consolas" w:hAnsi="Consolas" w:cs="Consolas"/>
                <w:color w:val="000000"/>
                <w:sz w:val="19"/>
                <w:szCs w:val="19"/>
                <w:lang w:val="en-US"/>
              </w:rPr>
              <w:t>(</w:t>
            </w:r>
            <w:r w:rsidR="00E028B9" w:rsidRPr="00F446A6">
              <w:rPr>
                <w:rFonts w:ascii="Consolas" w:hAnsi="Consolas" w:cs="Consolas"/>
                <w:color w:val="A31515"/>
                <w:sz w:val="19"/>
                <w:szCs w:val="19"/>
                <w:lang w:val="en-US"/>
              </w:rPr>
              <w:t>"i</w:t>
            </w:r>
            <w:r w:rsidR="00E028B9">
              <w:rPr>
                <w:rFonts w:ascii="Consolas" w:hAnsi="Consolas" w:cs="Consolas"/>
                <w:color w:val="A31515"/>
                <w:sz w:val="19"/>
                <w:szCs w:val="19"/>
                <w:lang w:val="en-US"/>
              </w:rPr>
              <w:t>nhabitants</w:t>
            </w:r>
            <w:r w:rsidR="00E028B9" w:rsidRPr="00F446A6">
              <w:rPr>
                <w:rFonts w:ascii="Consolas" w:hAnsi="Consolas" w:cs="Consolas"/>
                <w:color w:val="A31515"/>
                <w:sz w:val="19"/>
                <w:szCs w:val="19"/>
                <w:lang w:val="en-US"/>
              </w:rPr>
              <w:t>"</w:t>
            </w:r>
            <w:r w:rsidR="00E028B9">
              <w:rPr>
                <w:rFonts w:ascii="Consolas" w:hAnsi="Consolas" w:cs="Consolas"/>
                <w:color w:val="000000"/>
                <w:sz w:val="19"/>
                <w:szCs w:val="19"/>
                <w:lang w:val="en-US"/>
              </w:rPr>
              <w:t>,</w:t>
            </w:r>
            <w:r w:rsidR="00E169FE" w:rsidRPr="00F446A6">
              <w:rPr>
                <w:rFonts w:ascii="Consolas" w:hAnsi="Consolas" w:cs="Consolas"/>
                <w:color w:val="A000A0"/>
                <w:sz w:val="19"/>
                <w:szCs w:val="19"/>
                <w:lang w:val="en-US"/>
              </w:rPr>
              <w:t>O</w:t>
            </w:r>
            <w:r w:rsidR="00E169FE">
              <w:rPr>
                <w:rFonts w:ascii="Consolas" w:hAnsi="Consolas" w:cs="Consolas"/>
                <w:color w:val="A000A0"/>
                <w:sz w:val="19"/>
                <w:szCs w:val="19"/>
                <w:lang w:val="en-US"/>
              </w:rPr>
              <w:t>P</w:t>
            </w:r>
            <w:r w:rsidR="00E169FE" w:rsidRPr="00F446A6">
              <w:rPr>
                <w:rFonts w:ascii="Consolas" w:hAnsi="Consolas" w:cs="Consolas"/>
                <w:color w:val="A000A0"/>
                <w:sz w:val="19"/>
                <w:szCs w:val="19"/>
                <w:lang w:val="en-US"/>
              </w:rPr>
              <w:t>_</w:t>
            </w:r>
            <w:r w:rsidR="00E169FE">
              <w:rPr>
                <w:rFonts w:ascii="Consolas" w:hAnsi="Consolas" w:cs="Consolas"/>
                <w:color w:val="A000A0"/>
                <w:sz w:val="19"/>
                <w:szCs w:val="19"/>
                <w:lang w:val="en-US"/>
              </w:rPr>
              <w:t>Greater</w:t>
            </w:r>
            <w:r w:rsidR="00B52B28">
              <w:rPr>
                <w:rFonts w:ascii="Consolas" w:hAnsi="Consolas" w:cs="Consolas"/>
                <w:color w:val="000000"/>
                <w:sz w:val="19"/>
                <w:szCs w:val="19"/>
                <w:lang w:val="en-US"/>
              </w:rPr>
              <w:t>,</w:t>
            </w:r>
            <w:r w:rsidR="00E028B9">
              <w:rPr>
                <w:rFonts w:ascii="Consolas" w:hAnsi="Consolas" w:cs="Consolas"/>
                <w:color w:val="000000"/>
                <w:sz w:val="19"/>
                <w:szCs w:val="19"/>
                <w:lang w:val="en-US"/>
              </w:rPr>
              <w:t>10000000</w:t>
            </w:r>
            <w:r w:rsidRPr="00F446A6">
              <w:rPr>
                <w:rFonts w:ascii="Consolas" w:hAnsi="Consolas" w:cs="Consolas"/>
                <w:color w:val="000000"/>
                <w:sz w:val="19"/>
                <w:szCs w:val="19"/>
                <w:lang w:val="en-US"/>
              </w:rPr>
              <w:t>)</w:t>
            </w:r>
          </w:p>
          <w:p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185BAC" w:rsidRDefault="00185BAC" w:rsidP="00185BAC">
      <w:pPr>
        <w:widowControl/>
        <w:autoSpaceDE/>
        <w:autoSpaceDN/>
        <w:adjustRightInd/>
        <w:rPr>
          <w:rFonts w:eastAsia="Times New Roman" w:cs="Times New Roman"/>
          <w:szCs w:val="24"/>
          <w:lang w:val="en-US"/>
        </w:rPr>
      </w:pPr>
    </w:p>
    <w:p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rsidR="00C05DA5" w:rsidRDefault="00C05DA5" w:rsidP="00185BAC">
      <w:pPr>
        <w:widowControl/>
        <w:autoSpaceDE/>
        <w:autoSpaceDN/>
        <w:adjustRightInd/>
        <w:rPr>
          <w:rFonts w:eastAsia="Times New Roman" w:cs="Times New Roman"/>
          <w:szCs w:val="24"/>
          <w:lang w:val="en-US"/>
        </w:rPr>
      </w:pPr>
    </w:p>
    <w:p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rsidTr="00B62225">
        <w:tc>
          <w:tcPr>
            <w:tcW w:w="9062" w:type="dxa"/>
            <w:shd w:val="clear" w:color="auto" w:fill="FDE9D9" w:themeFill="accent6" w:themeFillTint="33"/>
          </w:tcPr>
          <w:p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C05DA5" w:rsidRDefault="00C05DA5" w:rsidP="00C05DA5">
      <w:pPr>
        <w:widowControl/>
        <w:autoSpaceDE/>
        <w:autoSpaceDN/>
        <w:adjustRightInd/>
        <w:rPr>
          <w:rFonts w:eastAsia="Times New Roman" w:cs="Times New Roman"/>
          <w:szCs w:val="24"/>
          <w:lang w:val="en-US"/>
        </w:rPr>
      </w:pPr>
    </w:p>
    <w:p w:rsidR="00A05762" w:rsidRDefault="00A05762" w:rsidP="00E9432B">
      <w:pPr>
        <w:pStyle w:val="Kop3"/>
        <w:rPr>
          <w:lang w:val="en-US"/>
        </w:rPr>
      </w:pPr>
      <w:bookmarkStart w:id="12" w:name="_Toc517202524"/>
      <w:r>
        <w:rPr>
          <w:lang w:val="en-US"/>
        </w:rPr>
        <w:t>4.1.6 Load of a set of objects from multiple condition filters</w:t>
      </w:r>
      <w:bookmarkEnd w:id="12"/>
    </w:p>
    <w:p w:rsidR="00494A00" w:rsidRDefault="00494A00" w:rsidP="009B7ACB">
      <w:pPr>
        <w:rPr>
          <w:lang w:val="en-US"/>
        </w:rPr>
      </w:pPr>
    </w:p>
    <w:p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rsidR="00494A00" w:rsidRDefault="00494A00" w:rsidP="009B7ACB">
      <w:pPr>
        <w:rPr>
          <w:lang w:val="en-US"/>
        </w:rPr>
      </w:pPr>
    </w:p>
    <w:p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rsidR="00C717EA" w:rsidRDefault="00C717EA" w:rsidP="009B7ACB">
      <w:pPr>
        <w:rPr>
          <w:lang w:val="en-US"/>
        </w:rPr>
      </w:pPr>
    </w:p>
    <w:p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rsidTr="00B62225">
        <w:tc>
          <w:tcPr>
            <w:tcW w:w="9062" w:type="dxa"/>
            <w:shd w:val="clear" w:color="auto" w:fill="FDE9D9" w:themeFill="accent6" w:themeFillTint="33"/>
          </w:tcPr>
          <w:p w:rsidR="007E0459" w:rsidRPr="00F446A6" w:rsidRDefault="007E0459"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7E0459"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er</w:t>
            </w:r>
            <w:r w:rsidR="007861A6">
              <w:rPr>
                <w:rFonts w:ascii="Consolas" w:hAnsi="Consolas" w:cs="Consolas"/>
                <w:color w:val="000080"/>
                <w:sz w:val="19"/>
                <w:szCs w:val="19"/>
                <w:lang w:val="en-US"/>
              </w:rPr>
              <w:t>1</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w:t>
            </w:r>
            <w:r>
              <w:rPr>
                <w:rFonts w:ascii="Consolas" w:hAnsi="Consolas" w:cs="Consolas"/>
                <w:color w:val="A31515"/>
                <w:sz w:val="19"/>
                <w:szCs w:val="19"/>
                <w:lang w:val="en-US"/>
              </w:rPr>
              <w:t>nhabitants</w:t>
            </w:r>
            <w:r w:rsidRPr="00F446A6">
              <w:rPr>
                <w:rFonts w:ascii="Consolas" w:hAnsi="Consolas" w:cs="Consolas"/>
                <w:color w:val="A31515"/>
                <w:sz w:val="19"/>
                <w:szCs w:val="19"/>
                <w:lang w:val="en-US"/>
              </w:rPr>
              <w:t>"</w:t>
            </w:r>
            <w:r>
              <w:rPr>
                <w:rFonts w:ascii="Consolas" w:hAnsi="Consolas" w:cs="Consolas"/>
                <w:color w:val="000000"/>
                <w:sz w:val="19"/>
                <w:szCs w:val="19"/>
                <w:lang w:val="en-US"/>
              </w:rPr>
              <w:t>,</w:t>
            </w:r>
            <w:r w:rsidRPr="00F446A6">
              <w:rPr>
                <w:rFonts w:ascii="Consolas" w:hAnsi="Consolas" w:cs="Consolas"/>
                <w:color w:val="A000A0"/>
                <w:sz w:val="19"/>
                <w:szCs w:val="19"/>
                <w:lang w:val="en-US"/>
              </w:rPr>
              <w:t>O</w:t>
            </w:r>
            <w:r>
              <w:rPr>
                <w:rFonts w:ascii="Consolas" w:hAnsi="Consolas" w:cs="Consolas"/>
                <w:color w:val="A000A0"/>
                <w:sz w:val="19"/>
                <w:szCs w:val="19"/>
                <w:lang w:val="en-US"/>
              </w:rPr>
              <w:t>P</w:t>
            </w:r>
            <w:r w:rsidRPr="00F446A6">
              <w:rPr>
                <w:rFonts w:ascii="Consolas" w:hAnsi="Consolas" w:cs="Consolas"/>
                <w:color w:val="A000A0"/>
                <w:sz w:val="19"/>
                <w:szCs w:val="19"/>
                <w:lang w:val="en-US"/>
              </w:rPr>
              <w:t>_</w:t>
            </w:r>
            <w:r>
              <w:rPr>
                <w:rFonts w:ascii="Consolas" w:hAnsi="Consolas" w:cs="Consolas"/>
                <w:color w:val="A000A0"/>
                <w:sz w:val="19"/>
                <w:szCs w:val="19"/>
                <w:lang w:val="en-US"/>
              </w:rPr>
              <w:t>Greater</w:t>
            </w:r>
            <w:r>
              <w:rPr>
                <w:rFonts w:ascii="Consolas" w:hAnsi="Consolas" w:cs="Consolas"/>
                <w:color w:val="000000"/>
                <w:sz w:val="19"/>
                <w:szCs w:val="19"/>
                <w:lang w:val="en-US"/>
              </w:rPr>
              <w:t>,10000000</w:t>
            </w:r>
            <w:r w:rsidRPr="00F446A6">
              <w:rPr>
                <w:rFonts w:ascii="Consolas" w:hAnsi="Consolas" w:cs="Consolas"/>
                <w:color w:val="000000"/>
                <w:sz w:val="19"/>
                <w:szCs w:val="19"/>
                <w:lang w:val="en-US"/>
              </w:rPr>
              <w:t>)</w:t>
            </w:r>
            <w:r w:rsidR="007F57F9">
              <w:rPr>
                <w:rFonts w:ascii="Consolas" w:hAnsi="Consolas" w:cs="Consolas"/>
                <w:color w:val="000000"/>
                <w:sz w:val="19"/>
                <w:szCs w:val="19"/>
                <w:lang w:val="en-US"/>
              </w:rPr>
              <w:t>;</w:t>
            </w:r>
          </w:p>
          <w:p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rsidR="007E0459" w:rsidRDefault="00466365" w:rsidP="00B62225">
            <w:pPr>
              <w:widowControl/>
              <w:rPr>
                <w:rFonts w:ascii="Consolas" w:hAnsi="Consolas" w:cs="Consolas"/>
                <w:color w:val="000080"/>
                <w:sz w:val="19"/>
                <w:szCs w:val="19"/>
                <w:lang w:val="en-US"/>
              </w:rPr>
            </w:pPr>
            <w:proofErr w:type="spellStart"/>
            <w:r w:rsidRPr="00466365">
              <w:rPr>
                <w:rFonts w:ascii="Consolas" w:hAnsi="Consolas" w:cs="Consolas"/>
                <w:color w:val="0000FF"/>
                <w:sz w:val="19"/>
                <w:szCs w:val="19"/>
                <w:lang w:val="en-US"/>
              </w:rPr>
              <w:t>SQLFilter</w:t>
            </w:r>
            <w:r>
              <w:rPr>
                <w:rFonts w:ascii="Consolas" w:hAnsi="Consolas" w:cs="Consolas"/>
                <w:color w:val="0000FF"/>
                <w:sz w:val="19"/>
                <w:szCs w:val="19"/>
                <w:lang w:val="en-US"/>
              </w:rPr>
              <w:t>Set</w:t>
            </w:r>
            <w:proofErr w:type="spellEnd"/>
            <w:r>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Pr>
                <w:rFonts w:ascii="Consolas" w:hAnsi="Consolas" w:cs="Consolas"/>
                <w:color w:val="000080"/>
                <w:sz w:val="19"/>
                <w:szCs w:val="19"/>
                <w:lang w:val="en-US"/>
              </w:rPr>
              <w:t>s;</w:t>
            </w:r>
          </w:p>
          <w:p w:rsidR="00AA6D91" w:rsidRDefault="00AA6D91" w:rsidP="00B62225">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sidR="007861A6">
              <w:rPr>
                <w:rFonts w:ascii="Consolas" w:hAnsi="Consolas" w:cs="Consolas"/>
                <w:color w:val="000080"/>
                <w:sz w:val="19"/>
                <w:szCs w:val="19"/>
                <w:lang w:val="en-US"/>
              </w:rPr>
              <w:t>.</w:t>
            </w:r>
            <w:r w:rsidR="007861A6">
              <w:rPr>
                <w:rFonts w:ascii="Consolas" w:hAnsi="Consolas" w:cs="Consolas"/>
                <w:color w:val="880000"/>
                <w:sz w:val="19"/>
                <w:szCs w:val="19"/>
                <w:lang w:val="en-US"/>
              </w:rPr>
              <w:t>push_back</w:t>
            </w:r>
            <w:proofErr w:type="spellEnd"/>
            <w:r w:rsidR="007861A6" w:rsidRPr="00466365">
              <w:rPr>
                <w:rFonts w:ascii="Consolas" w:hAnsi="Consolas" w:cs="Consolas"/>
                <w:color w:val="000000"/>
                <w:sz w:val="19"/>
                <w:szCs w:val="19"/>
                <w:lang w:val="en-US"/>
              </w:rPr>
              <w:t>(</w:t>
            </w:r>
            <w:r w:rsidR="00B53DD3">
              <w:rPr>
                <w:rFonts w:ascii="Consolas" w:hAnsi="Consolas" w:cs="Consolas"/>
                <w:color w:val="000080"/>
                <w:sz w:val="19"/>
                <w:szCs w:val="19"/>
                <w:lang w:val="en-US"/>
              </w:rPr>
              <w:t>filter1</w:t>
            </w:r>
            <w:r w:rsidR="007861A6">
              <w:rPr>
                <w:rFonts w:ascii="Consolas" w:hAnsi="Consolas" w:cs="Consolas"/>
                <w:color w:val="000000"/>
                <w:sz w:val="19"/>
                <w:szCs w:val="19"/>
                <w:lang w:val="en-US"/>
              </w:rPr>
              <w:t>);</w:t>
            </w:r>
          </w:p>
          <w:p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rsidR="00466365" w:rsidRPr="00466365" w:rsidRDefault="00466365" w:rsidP="00B62225">
            <w:pPr>
              <w:widowControl/>
              <w:rPr>
                <w:rFonts w:ascii="Consolas" w:hAnsi="Consolas" w:cs="Consolas"/>
                <w:color w:val="0000FF"/>
                <w:sz w:val="19"/>
                <w:szCs w:val="19"/>
                <w:lang w:val="en-US"/>
              </w:rPr>
            </w:pPr>
          </w:p>
          <w:p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7E0459" w:rsidRDefault="007E0459" w:rsidP="007E0459">
      <w:pPr>
        <w:widowControl/>
        <w:autoSpaceDE/>
        <w:autoSpaceDN/>
        <w:adjustRightInd/>
        <w:rPr>
          <w:rFonts w:eastAsia="Times New Roman" w:cs="Times New Roman"/>
          <w:szCs w:val="24"/>
          <w:lang w:val="en-US"/>
        </w:rPr>
      </w:pPr>
    </w:p>
    <w:p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rsidR="00F57FCF" w:rsidRPr="009B7ACB" w:rsidRDefault="00F57FCF" w:rsidP="009B7ACB">
      <w:pPr>
        <w:rPr>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3" w:name="_Toc517202525"/>
      <w:r>
        <w:rPr>
          <w:lang w:val="en-US"/>
        </w:rPr>
        <w:lastRenderedPageBreak/>
        <w:t>4.2 Inserting an object</w:t>
      </w:r>
      <w:bookmarkEnd w:id="13"/>
    </w:p>
    <w:p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rsidR="009F2289" w:rsidRDefault="009F2289" w:rsidP="00E0444B">
      <w:pPr>
        <w:rPr>
          <w:lang w:val="en-US"/>
        </w:rPr>
      </w:pPr>
    </w:p>
    <w:p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rsidTr="00494A00">
        <w:tc>
          <w:tcPr>
            <w:tcW w:w="9062" w:type="dxa"/>
            <w:shd w:val="clear" w:color="auto" w:fill="FDE9D9" w:themeFill="accent6" w:themeFillTint="33"/>
          </w:tcPr>
          <w:p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rsidR="000B271E" w:rsidRDefault="000B271E" w:rsidP="000B271E">
      <w:pPr>
        <w:widowControl/>
        <w:autoSpaceDE/>
        <w:autoSpaceDN/>
        <w:adjustRightInd/>
        <w:rPr>
          <w:rFonts w:eastAsia="Times New Roman" w:cs="Times New Roman"/>
          <w:szCs w:val="24"/>
          <w:lang w:val="en-US"/>
        </w:rPr>
      </w:pPr>
    </w:p>
    <w:p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rsidR="00095F91" w:rsidRDefault="00095F91" w:rsidP="000B271E">
      <w:pPr>
        <w:widowControl/>
        <w:autoSpaceDE/>
        <w:autoSpaceDN/>
        <w:adjustRightInd/>
        <w:rPr>
          <w:rFonts w:eastAsia="Times New Roman" w:cs="Times New Roman"/>
          <w:szCs w:val="24"/>
          <w:lang w:val="en-US"/>
        </w:rPr>
      </w:pPr>
    </w:p>
    <w:p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rsidR="008C455A" w:rsidRDefault="008C455A" w:rsidP="000B271E">
      <w:pPr>
        <w:widowControl/>
        <w:autoSpaceDE/>
        <w:autoSpaceDN/>
        <w:adjustRightInd/>
        <w:rPr>
          <w:rFonts w:eastAsia="Times New Roman" w:cs="Times New Roman"/>
          <w:szCs w:val="24"/>
          <w:lang w:val="en-US"/>
        </w:rPr>
      </w:pPr>
    </w:p>
    <w:p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rsidR="009B7ACB" w:rsidRDefault="009B7ACB" w:rsidP="008F6908">
      <w:pPr>
        <w:pStyle w:val="Kop2"/>
        <w:rPr>
          <w:lang w:val="en-US"/>
        </w:rPr>
      </w:pPr>
      <w:bookmarkStart w:id="14" w:name="_Toc517202526"/>
      <w:r>
        <w:rPr>
          <w:lang w:val="en-US"/>
        </w:rPr>
        <w:t>4.3 Updating an object</w:t>
      </w:r>
      <w:bookmarkEnd w:id="14"/>
    </w:p>
    <w:p w:rsidR="00E954DA" w:rsidRDefault="00E954DA" w:rsidP="00E954DA">
      <w:pPr>
        <w:rPr>
          <w:lang w:val="en-US"/>
        </w:rPr>
      </w:pPr>
    </w:p>
    <w:p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rsidR="00C7214E" w:rsidRDefault="00C7214E" w:rsidP="00E954DA">
      <w:pPr>
        <w:rPr>
          <w:lang w:val="en-US"/>
        </w:rPr>
      </w:pPr>
    </w:p>
    <w:p w:rsidR="00C7214E" w:rsidRDefault="00C7214E" w:rsidP="00E954DA">
      <w:pPr>
        <w:rPr>
          <w:lang w:val="en-US"/>
        </w:rPr>
      </w:pPr>
      <w:r>
        <w:rPr>
          <w:lang w:val="en-US"/>
        </w:rPr>
        <w:t>Here is an example:</w:t>
      </w:r>
    </w:p>
    <w:p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rsidTr="00494A00">
        <w:tc>
          <w:tcPr>
            <w:tcW w:w="9062" w:type="dxa"/>
            <w:shd w:val="clear" w:color="auto" w:fill="FDE9D9" w:themeFill="accent6" w:themeFillTint="33"/>
          </w:tcPr>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E954DA" w:rsidRDefault="00E954DA" w:rsidP="00E954DA">
      <w:pPr>
        <w:widowControl/>
        <w:autoSpaceDE/>
        <w:autoSpaceDN/>
        <w:adjustRightInd/>
        <w:rPr>
          <w:rFonts w:eastAsia="Times New Roman" w:cs="Times New Roman"/>
          <w:szCs w:val="24"/>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5" w:name="_Toc517202527"/>
      <w:r>
        <w:rPr>
          <w:lang w:val="en-US"/>
        </w:rPr>
        <w:lastRenderedPageBreak/>
        <w:t>4.4 Deleting an object</w:t>
      </w:r>
      <w:bookmarkEnd w:id="15"/>
    </w:p>
    <w:p w:rsidR="009B7ACB" w:rsidRDefault="009B7ACB" w:rsidP="009B7ACB">
      <w:pPr>
        <w:rPr>
          <w:lang w:val="en-US"/>
        </w:rPr>
      </w:pPr>
    </w:p>
    <w:p w:rsidR="008E70DC" w:rsidRDefault="008E70DC" w:rsidP="008E70DC">
      <w:pPr>
        <w:rPr>
          <w:lang w:val="en-US"/>
        </w:rPr>
      </w:pPr>
      <w:r>
        <w:rPr>
          <w:lang w:val="en-US"/>
        </w:rPr>
        <w:t>Deleting a single object is quite simple. Just call the session’s “Delete” method. That’s it.</w:t>
      </w:r>
    </w:p>
    <w:p w:rsidR="008E70DC" w:rsidRDefault="008E70DC" w:rsidP="008E70DC">
      <w:pPr>
        <w:rPr>
          <w:lang w:val="en-US"/>
        </w:rPr>
      </w:pPr>
    </w:p>
    <w:p w:rsidR="004B6412" w:rsidRDefault="008E70DC" w:rsidP="009B7ACB">
      <w:pPr>
        <w:rPr>
          <w:lang w:val="en-US"/>
        </w:rPr>
      </w:pPr>
      <w:r>
        <w:rPr>
          <w:lang w:val="en-US"/>
        </w:rPr>
        <w:t>Here is an example:</w:t>
      </w:r>
    </w:p>
    <w:p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rsidTr="00494A00">
        <w:tc>
          <w:tcPr>
            <w:tcW w:w="9062" w:type="dxa"/>
            <w:shd w:val="clear" w:color="auto" w:fill="FDE9D9" w:themeFill="accent6" w:themeFillTint="33"/>
          </w:tcPr>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rsidR="004B6412" w:rsidRPr="00F446A6" w:rsidRDefault="004B6412" w:rsidP="00494A00">
            <w:pPr>
              <w:widowControl/>
              <w:rPr>
                <w:rFonts w:ascii="Consolas" w:hAnsi="Consolas" w:cs="Consolas"/>
                <w:color w:val="000000"/>
                <w:sz w:val="19"/>
                <w:szCs w:val="19"/>
                <w:lang w:val="en-US"/>
              </w:rPr>
            </w:pP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4B6412" w:rsidRDefault="004B6412" w:rsidP="004B6412">
      <w:pPr>
        <w:widowControl/>
        <w:autoSpaceDE/>
        <w:autoSpaceDN/>
        <w:adjustRightInd/>
        <w:rPr>
          <w:rFonts w:eastAsia="Times New Roman" w:cs="Times New Roman"/>
          <w:szCs w:val="24"/>
          <w:lang w:val="en-US"/>
        </w:rPr>
      </w:pPr>
    </w:p>
    <w:p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rsidR="009B7ACB" w:rsidRPr="009B7ACB" w:rsidRDefault="009B7ACB" w:rsidP="009B7ACB">
      <w:pPr>
        <w:rPr>
          <w:lang w:val="en-US"/>
        </w:rPr>
      </w:pPr>
    </w:p>
    <w:p w:rsidR="00EA3997" w:rsidRDefault="00EA3997">
      <w:pPr>
        <w:widowControl/>
        <w:autoSpaceDE/>
        <w:autoSpaceDN/>
        <w:adjustRightInd/>
        <w:rPr>
          <w:lang w:val="en-US"/>
        </w:rPr>
      </w:pPr>
      <w:r>
        <w:rPr>
          <w:lang w:val="en-US"/>
        </w:rPr>
        <w:br w:type="page"/>
      </w:r>
    </w:p>
    <w:p w:rsidR="00924E94" w:rsidRPr="001E438A" w:rsidRDefault="005D6964" w:rsidP="00524F6F">
      <w:pPr>
        <w:pStyle w:val="Kop1"/>
        <w:rPr>
          <w:rFonts w:eastAsia="Times New Roman"/>
          <w:lang w:val="en-US"/>
        </w:rPr>
      </w:pPr>
      <w:bookmarkStart w:id="16" w:name="_Toc517202528"/>
      <w:r>
        <w:rPr>
          <w:rFonts w:eastAsia="Times New Roman"/>
          <w:lang w:val="en-US"/>
        </w:rPr>
        <w:lastRenderedPageBreak/>
        <w:t xml:space="preserve">5. </w:t>
      </w:r>
      <w:r w:rsidR="00924E94" w:rsidRPr="001E438A">
        <w:rPr>
          <w:rFonts w:eastAsia="Times New Roman"/>
          <w:lang w:val="en-US"/>
        </w:rPr>
        <w:t>PERSISTENT CLASSES</w:t>
      </w:r>
      <w:bookmarkEnd w:id="16"/>
    </w:p>
    <w:p w:rsidR="00B61913" w:rsidRDefault="00B61913">
      <w:pPr>
        <w:widowControl/>
        <w:autoSpaceDE/>
        <w:autoSpaceDN/>
        <w:adjustRightInd/>
        <w:rPr>
          <w:rFonts w:eastAsia="Times New Roman" w:cs="Times New Roman"/>
          <w:szCs w:val="24"/>
          <w:lang w:val="en-US"/>
        </w:rPr>
      </w:pPr>
    </w:p>
    <w:p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rsidR="00EA3997" w:rsidRDefault="00EA3997">
      <w:pPr>
        <w:widowControl/>
        <w:autoSpaceDE/>
        <w:autoSpaceDN/>
        <w:adjustRightInd/>
        <w:rPr>
          <w:rFonts w:eastAsia="Times New Roman" w:cs="Times New Roman"/>
          <w:szCs w:val="24"/>
          <w:lang w:val="en-US"/>
        </w:rPr>
      </w:pPr>
    </w:p>
    <w:p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rsidR="00A7454F" w:rsidRDefault="00A7454F" w:rsidP="00A7454F">
      <w:pPr>
        <w:pStyle w:val="Kop2"/>
        <w:rPr>
          <w:rFonts w:eastAsia="Times New Roman"/>
          <w:lang w:val="en-US"/>
        </w:rPr>
      </w:pPr>
      <w:bookmarkStart w:id="17" w:name="_Toc517202529"/>
      <w:r>
        <w:rPr>
          <w:rFonts w:eastAsia="Times New Roman"/>
          <w:lang w:val="en-US"/>
        </w:rPr>
        <w:t>5.1 Rules</w:t>
      </w:r>
      <w:bookmarkEnd w:id="17"/>
    </w:p>
    <w:p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rsidR="00CD56DC" w:rsidRDefault="00CD56DC">
      <w:pPr>
        <w:widowControl/>
        <w:autoSpaceDE/>
        <w:autoSpaceDN/>
        <w:adjustRightInd/>
        <w:rPr>
          <w:rFonts w:eastAsia="Times New Roman" w:cs="Times New Roman"/>
          <w:szCs w:val="24"/>
          <w:lang w:val="en-US"/>
        </w:rPr>
      </w:pPr>
    </w:p>
    <w:p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rsidR="000609F8" w:rsidRDefault="000609F8" w:rsidP="005E376F">
      <w:pPr>
        <w:pStyle w:val="Lijstalinea"/>
        <w:widowControl/>
        <w:autoSpaceDE/>
        <w:autoSpaceDN/>
        <w:adjustRightInd/>
        <w:ind w:left="426" w:hanging="426"/>
        <w:rPr>
          <w:rFonts w:eastAsia="Times New Roman" w:cs="Times New Roman"/>
          <w:szCs w:val="24"/>
          <w:lang w:val="en-US"/>
        </w:rPr>
      </w:pPr>
    </w:p>
    <w:p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rsidR="000609F8" w:rsidRPr="000609F8" w:rsidRDefault="000609F8" w:rsidP="005E376F">
      <w:pPr>
        <w:pStyle w:val="Lijstalinea"/>
        <w:ind w:left="426" w:hanging="426"/>
        <w:rPr>
          <w:rFonts w:eastAsia="Times New Roman" w:cs="Times New Roman"/>
          <w:szCs w:val="24"/>
          <w:lang w:val="en-US"/>
        </w:rPr>
      </w:pPr>
    </w:p>
    <w:p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rsidR="000609F8" w:rsidRPr="000609F8" w:rsidRDefault="000609F8" w:rsidP="005E376F">
      <w:pPr>
        <w:pStyle w:val="Lijstalinea"/>
        <w:ind w:left="426" w:hanging="426"/>
        <w:rPr>
          <w:rFonts w:eastAsia="Times New Roman" w:cs="Times New Roman"/>
          <w:szCs w:val="24"/>
          <w:lang w:val="en-US"/>
        </w:rPr>
      </w:pPr>
    </w:p>
    <w:p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rsidR="00215CD6" w:rsidRPr="00215CD6" w:rsidRDefault="00215CD6" w:rsidP="005E376F">
      <w:pPr>
        <w:pStyle w:val="Lijstalinea"/>
        <w:ind w:left="426" w:hanging="426"/>
        <w:rPr>
          <w:rFonts w:eastAsia="Times New Roman" w:cs="Times New Roman"/>
          <w:szCs w:val="24"/>
          <w:lang w:val="en-US"/>
        </w:rPr>
      </w:pPr>
    </w:p>
    <w:p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rsidR="00114894" w:rsidRDefault="00114894" w:rsidP="00114894">
      <w:pPr>
        <w:pStyle w:val="Lijstalinea"/>
        <w:widowControl/>
        <w:autoSpaceDE/>
        <w:autoSpaceDN/>
        <w:adjustRightInd/>
        <w:ind w:left="426"/>
        <w:rPr>
          <w:rFonts w:eastAsia="Times New Roman" w:cs="Times New Roman"/>
          <w:szCs w:val="24"/>
          <w:lang w:val="en-US"/>
        </w:rPr>
      </w:pPr>
    </w:p>
    <w:p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rsidR="00CD56DC" w:rsidRDefault="00CD56DC" w:rsidP="00CD56DC">
      <w:pPr>
        <w:widowControl/>
        <w:autoSpaceDE/>
        <w:autoSpaceDN/>
        <w:adjustRightInd/>
        <w:rPr>
          <w:rFonts w:eastAsia="Times New Roman" w:cs="Times New Roman"/>
          <w:szCs w:val="24"/>
          <w:lang w:val="en-US"/>
        </w:rPr>
      </w:pPr>
    </w:p>
    <w:p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rsidR="00CD56DC" w:rsidRDefault="00CD56DC" w:rsidP="00CD56DC">
      <w:pPr>
        <w:widowControl/>
        <w:autoSpaceDE/>
        <w:autoSpaceDN/>
        <w:adjustRightInd/>
        <w:rPr>
          <w:rFonts w:eastAsia="Times New Roman" w:cs="Times New Roman"/>
          <w:szCs w:val="24"/>
          <w:lang w:val="en-US"/>
        </w:rPr>
      </w:pPr>
    </w:p>
    <w:p w:rsidR="00A7454F" w:rsidRDefault="00A7454F" w:rsidP="00CD56DC">
      <w:pPr>
        <w:widowControl/>
        <w:autoSpaceDE/>
        <w:autoSpaceDN/>
        <w:adjustRightInd/>
        <w:rPr>
          <w:rFonts w:eastAsia="Times New Roman" w:cs="Times New Roman"/>
          <w:szCs w:val="24"/>
          <w:lang w:val="en-US"/>
        </w:rPr>
      </w:pPr>
    </w:p>
    <w:p w:rsidR="00A7454F" w:rsidRDefault="00A7454F" w:rsidP="00D96205">
      <w:pPr>
        <w:pStyle w:val="Kop2"/>
        <w:rPr>
          <w:rFonts w:eastAsia="Times New Roman"/>
          <w:lang w:val="en-US"/>
        </w:rPr>
      </w:pPr>
      <w:bookmarkStart w:id="18" w:name="_Toc517202530"/>
      <w:r>
        <w:rPr>
          <w:rFonts w:eastAsia="Times New Roman"/>
          <w:lang w:val="en-US"/>
        </w:rPr>
        <w:t>5.2 The default implementation</w:t>
      </w:r>
      <w:bookmarkEnd w:id="18"/>
    </w:p>
    <w:p w:rsidR="00A7454F" w:rsidRDefault="00A7454F" w:rsidP="00CD56DC">
      <w:pPr>
        <w:widowControl/>
        <w:autoSpaceDE/>
        <w:autoSpaceDN/>
        <w:adjustRightInd/>
        <w:rPr>
          <w:rFonts w:eastAsia="Times New Roman" w:cs="Times New Roman"/>
          <w:szCs w:val="24"/>
          <w:lang w:val="en-US"/>
        </w:rPr>
      </w:pPr>
    </w:p>
    <w:p w:rsidR="00A7454F" w:rsidRDefault="00A7454F" w:rsidP="00CD56DC">
      <w:pPr>
        <w:widowControl/>
        <w:autoSpaceDE/>
        <w:autoSpaceDN/>
        <w:adjustRightInd/>
        <w:rPr>
          <w:rFonts w:eastAsia="Times New Roman" w:cs="Times New Roman"/>
          <w:szCs w:val="24"/>
          <w:lang w:val="en-US"/>
        </w:rPr>
      </w:pPr>
    </w:p>
    <w:p w:rsidR="00FB7B74" w:rsidRDefault="00FB7B74" w:rsidP="00D96205">
      <w:pPr>
        <w:pStyle w:val="Kop2"/>
        <w:rPr>
          <w:rFonts w:eastAsia="Times New Roman"/>
          <w:lang w:val="en-US"/>
        </w:rPr>
      </w:pPr>
      <w:bookmarkStart w:id="19" w:name="_Toc517202531"/>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9"/>
    </w:p>
    <w:p w:rsidR="003A1D86" w:rsidRDefault="003A1D86" w:rsidP="00CD56DC">
      <w:pPr>
        <w:widowControl/>
        <w:autoSpaceDE/>
        <w:autoSpaceDN/>
        <w:adjustRightInd/>
        <w:rPr>
          <w:rFonts w:eastAsia="Times New Roman" w:cs="Times New Roman"/>
          <w:szCs w:val="24"/>
          <w:lang w:val="en-US"/>
        </w:rPr>
      </w:pPr>
    </w:p>
    <w:p w:rsidR="003A1D86" w:rsidRDefault="003A1D86" w:rsidP="00CD56DC">
      <w:pPr>
        <w:widowControl/>
        <w:autoSpaceDE/>
        <w:autoSpaceDN/>
        <w:adjustRightInd/>
        <w:rPr>
          <w:rFonts w:eastAsia="Times New Roman" w:cs="Times New Roman"/>
          <w:szCs w:val="24"/>
          <w:lang w:val="en-US"/>
        </w:rPr>
      </w:pPr>
    </w:p>
    <w:p w:rsidR="00FB7B74" w:rsidRDefault="00FB7B74" w:rsidP="00CD56DC">
      <w:pPr>
        <w:widowControl/>
        <w:autoSpaceDE/>
        <w:autoSpaceDN/>
        <w:adjustRightInd/>
        <w:rPr>
          <w:rFonts w:eastAsia="Times New Roman" w:cs="Times New Roman"/>
          <w:szCs w:val="24"/>
          <w:lang w:val="en-US"/>
        </w:rPr>
      </w:pPr>
    </w:p>
    <w:p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rsidR="00924E94" w:rsidRPr="001E438A" w:rsidRDefault="00222174" w:rsidP="000A220C">
      <w:pPr>
        <w:pStyle w:val="Kop1"/>
        <w:rPr>
          <w:rFonts w:eastAsia="Times New Roman"/>
          <w:lang w:val="en-US"/>
        </w:rPr>
      </w:pPr>
      <w:bookmarkStart w:id="20" w:name="_Toc517202532"/>
      <w:r>
        <w:rPr>
          <w:rFonts w:eastAsia="Times New Roman"/>
          <w:lang w:val="en-US"/>
        </w:rPr>
        <w:lastRenderedPageBreak/>
        <w:t xml:space="preserve">6. </w:t>
      </w:r>
      <w:r w:rsidR="00924E94" w:rsidRPr="001E438A">
        <w:rPr>
          <w:rFonts w:eastAsia="Times New Roman"/>
          <w:lang w:val="en-US"/>
        </w:rPr>
        <w:t>BASIC O/R MAPPING</w:t>
      </w:r>
      <w:bookmarkEnd w:id="20"/>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D96205" w:rsidP="00524F6F">
      <w:pPr>
        <w:pStyle w:val="Kop1"/>
        <w:rPr>
          <w:rFonts w:eastAsia="Times New Roman"/>
          <w:lang w:val="en-US"/>
        </w:rPr>
      </w:pPr>
      <w:bookmarkStart w:id="21" w:name="_Toc517202533"/>
      <w:r>
        <w:rPr>
          <w:rFonts w:eastAsia="Times New Roman"/>
          <w:lang w:val="en-US"/>
        </w:rPr>
        <w:lastRenderedPageBreak/>
        <w:t xml:space="preserve">7. </w:t>
      </w:r>
      <w:r w:rsidR="00924E94" w:rsidRPr="001E438A">
        <w:rPr>
          <w:rFonts w:eastAsia="Times New Roman"/>
          <w:lang w:val="en-US"/>
        </w:rPr>
        <w:t>ASSOCIATION MAPPINGS</w:t>
      </w:r>
      <w:bookmarkEnd w:id="21"/>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22" w:name="_Toc517202534"/>
      <w:r>
        <w:rPr>
          <w:rFonts w:eastAsia="Times New Roman"/>
          <w:lang w:val="en-US"/>
        </w:rPr>
        <w:lastRenderedPageBreak/>
        <w:t xml:space="preserve">8. </w:t>
      </w:r>
      <w:r w:rsidR="00924E94" w:rsidRPr="001E438A">
        <w:rPr>
          <w:rFonts w:eastAsia="Times New Roman"/>
          <w:lang w:val="en-US"/>
        </w:rPr>
        <w:t>FILTERS</w:t>
      </w:r>
      <w:bookmarkEnd w:id="22"/>
    </w:p>
    <w:p w:rsidR="00681E23" w:rsidRDefault="00681E23">
      <w:pPr>
        <w:widowControl/>
        <w:autoSpaceDE/>
        <w:autoSpaceDN/>
        <w:adjustRightInd/>
        <w:rPr>
          <w:rFonts w:eastAsia="Times New Roman" w:cs="Times New Roman"/>
          <w:szCs w:val="24"/>
          <w:lang w:val="en-US"/>
        </w:rPr>
      </w:pP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Filters &amp; </w:t>
      </w:r>
      <w:proofErr w:type="spellStart"/>
      <w:r>
        <w:rPr>
          <w:rFonts w:eastAsia="Times New Roman" w:cs="Times New Roman"/>
          <w:szCs w:val="24"/>
          <w:lang w:val="en-US"/>
        </w:rPr>
        <w:t>FilterSets</w:t>
      </w:r>
      <w:proofErr w:type="spellEnd"/>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Operators</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More than one value</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AND </w:t>
      </w:r>
      <w:proofErr w:type="spellStart"/>
      <w:r>
        <w:rPr>
          <w:rFonts w:eastAsia="Times New Roman" w:cs="Times New Roman"/>
          <w:szCs w:val="24"/>
          <w:lang w:val="en-US"/>
        </w:rPr>
        <w:t>and</w:t>
      </w:r>
      <w:proofErr w:type="spellEnd"/>
      <w:r>
        <w:rPr>
          <w:rFonts w:eastAsia="Times New Roman" w:cs="Times New Roman"/>
          <w:szCs w:val="24"/>
          <w:lang w:val="en-US"/>
        </w:rPr>
        <w:t xml:space="preserve"> OR</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23" w:name="_Toc517202535"/>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23"/>
    </w:p>
    <w:p w:rsidR="00A7454F" w:rsidRDefault="00A7454F">
      <w:pPr>
        <w:widowControl/>
        <w:autoSpaceDE/>
        <w:autoSpaceDN/>
        <w:adjustRightInd/>
        <w:rPr>
          <w:rFonts w:eastAsia="Times New Roman" w:cs="Times New Roman"/>
          <w:szCs w:val="24"/>
          <w:lang w:val="en-US"/>
        </w:rPr>
      </w:pPr>
    </w:p>
    <w:p w:rsidR="00A7454F" w:rsidRDefault="00A7454F" w:rsidP="00A7454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Transactions</w:t>
      </w:r>
      <w:proofErr w:type="spellEnd"/>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number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stacks on field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Committing at the end</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24" w:name="_Toc517202536"/>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24"/>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6B2FCE">
        <w:rPr>
          <w:rFonts w:eastAsia="Times New Roman" w:cs="Times New Roman"/>
          <w:b/>
          <w:szCs w:val="24"/>
          <w:lang w:val="en-US"/>
        </w:rPr>
        <w:t xml:space="preserve">void </w:t>
      </w:r>
      <w:proofErr w:type="spellStart"/>
      <w:r w:rsidRPr="006B2FCE">
        <w:rPr>
          <w:rFonts w:eastAsia="Times New Roman" w:cs="Times New Roman"/>
          <w:b/>
          <w:szCs w:val="24"/>
          <w:lang w:val="en-US"/>
        </w:rPr>
        <w:t>OnLoad</w:t>
      </w:r>
      <w:proofErr w:type="spellEnd"/>
      <w:r w:rsidR="006B2FCE" w:rsidRPr="006B2FCE">
        <w:rPr>
          <w:rFonts w:eastAsia="Times New Roman"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3A749B">
        <w:rPr>
          <w:rFonts w:eastAsia="Times New Roman" w:cs="Times New Roman"/>
          <w:b/>
          <w:szCs w:val="24"/>
          <w:lang w:val="en-US"/>
        </w:rPr>
        <w:t xml:space="preserve">bool </w:t>
      </w:r>
      <w:proofErr w:type="spellStart"/>
      <w:r w:rsidRPr="003A749B">
        <w:rPr>
          <w:rFonts w:eastAsia="Times New Roman" w:cs="Times New Roman"/>
          <w:b/>
          <w:szCs w:val="24"/>
          <w:lang w:val="en-US"/>
        </w:rPr>
        <w:t>OnInsert</w:t>
      </w:r>
      <w:proofErr w:type="spellEnd"/>
      <w:r w:rsidRPr="003A749B">
        <w:rPr>
          <w:rFonts w:eastAsia="Times New Roman"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6B2FCE">
        <w:rPr>
          <w:rFonts w:eastAsia="Times New Roman" w:cs="Times New Roman"/>
          <w:b/>
          <w:szCs w:val="24"/>
          <w:lang w:val="en-US"/>
        </w:rPr>
        <w:t xml:space="preserve">bool </w:t>
      </w:r>
      <w:proofErr w:type="spellStart"/>
      <w:r w:rsidRPr="006B2FCE">
        <w:rPr>
          <w:rFonts w:eastAsia="Times New Roman" w:cs="Times New Roman"/>
          <w:b/>
          <w:szCs w:val="24"/>
          <w:lang w:val="en-US"/>
        </w:rPr>
        <w:t>OnUpdate</w:t>
      </w:r>
      <w:proofErr w:type="spellEnd"/>
      <w:r w:rsidRPr="006B2FCE">
        <w:rPr>
          <w:rFonts w:eastAsia="Times New Roman"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b/>
          <w:szCs w:val="24"/>
          <w:lang w:val="en-US"/>
        </w:rPr>
        <w:t xml:space="preserve">bool </w:t>
      </w:r>
      <w:proofErr w:type="spellStart"/>
      <w:r>
        <w:rPr>
          <w:rFonts w:eastAsia="Times New Roman" w:cs="Times New Roman"/>
          <w:b/>
          <w:szCs w:val="24"/>
          <w:lang w:val="en-US"/>
        </w:rPr>
        <w:t>OnDelete</w:t>
      </w:r>
      <w:proofErr w:type="spellEnd"/>
      <w:r>
        <w:rPr>
          <w:rFonts w:eastAsia="Times New Roman"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8E035D" w:rsidP="00BE485E">
      <w:pPr>
        <w:pStyle w:val="Kop1"/>
        <w:rPr>
          <w:rFonts w:eastAsia="Times New Roman"/>
          <w:lang w:val="en-US"/>
        </w:rPr>
      </w:pPr>
      <w:bookmarkStart w:id="25" w:name="_Toc517202537"/>
      <w:r>
        <w:rPr>
          <w:rFonts w:eastAsia="Times New Roman"/>
          <w:lang w:val="en-US"/>
        </w:rPr>
        <w:lastRenderedPageBreak/>
        <w:t xml:space="preserve">11. </w:t>
      </w:r>
      <w:r w:rsidR="00924E94" w:rsidRPr="001E438A">
        <w:rPr>
          <w:rFonts w:eastAsia="Times New Roman"/>
          <w:lang w:val="en-US"/>
        </w:rPr>
        <w:t>DATATYPES</w:t>
      </w:r>
      <w:bookmarkEnd w:id="25"/>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2661"/>
        <w:gridCol w:w="1895"/>
        <w:gridCol w:w="4506"/>
      </w:tblGrid>
      <w:tr w:rsidR="00224B38" w:rsidTr="009D4B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95"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4506"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95"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4506"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4506"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4506"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95"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4506"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C05DA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C05DA5"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C05DA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4506"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4506"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C05DA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4506"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4506"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4506"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4506"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C05DA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4506"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C05DA5"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4506"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C05DA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4506"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C05DA5"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4506"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C05DA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4506"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C05DA5"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4506"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4506"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C05DA5" w:rsidTr="009D4B8B">
        <w:tc>
          <w:tcPr>
            <w:cnfStyle w:val="001000000000" w:firstRow="0" w:lastRow="0" w:firstColumn="1" w:lastColumn="0" w:oddVBand="0" w:evenVBand="0" w:oddHBand="0" w:evenHBand="0" w:firstRowFirstColumn="0" w:firstRowLastColumn="0" w:lastRowFirstColumn="0" w:lastRowLastColumn="0"/>
            <w:tcW w:w="2661"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95"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4506"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C05DA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95"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4506"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FC5E34" w:rsidP="00524F6F">
      <w:pPr>
        <w:pStyle w:val="Kop1"/>
        <w:rPr>
          <w:rFonts w:eastAsia="Times New Roman"/>
          <w:lang w:val="en-US"/>
        </w:rPr>
      </w:pPr>
      <w:bookmarkStart w:id="26" w:name="_Toc517202538"/>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 AND NATIVE SQL</w:t>
      </w:r>
      <w:bookmarkEnd w:id="26"/>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A73182" w:rsidP="00524F6F">
      <w:pPr>
        <w:pStyle w:val="Kop1"/>
        <w:rPr>
          <w:rFonts w:eastAsia="Times New Roman"/>
          <w:lang w:val="en-US"/>
        </w:rPr>
      </w:pPr>
      <w:bookmarkStart w:id="27" w:name="_Toc517202539"/>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27"/>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Default="002C024E" w:rsidP="00524F6F">
      <w:pPr>
        <w:pStyle w:val="Kop1"/>
        <w:rPr>
          <w:rFonts w:eastAsia="Times New Roman"/>
          <w:lang w:val="nl"/>
        </w:rPr>
      </w:pPr>
      <w:bookmarkStart w:id="28" w:name="_Toc517202540"/>
      <w:r>
        <w:rPr>
          <w:rFonts w:eastAsia="Times New Roman"/>
          <w:lang w:val="nl"/>
        </w:rPr>
        <w:lastRenderedPageBreak/>
        <w:t>1</w:t>
      </w:r>
      <w:r w:rsidR="00FA75F1">
        <w:rPr>
          <w:rFonts w:eastAsia="Times New Roman"/>
          <w:lang w:val="nl"/>
        </w:rPr>
        <w:t>4</w:t>
      </w:r>
      <w:r>
        <w:rPr>
          <w:rFonts w:eastAsia="Times New Roman"/>
          <w:lang w:val="nl"/>
        </w:rPr>
        <w:t xml:space="preserve">. </w:t>
      </w:r>
      <w:r w:rsidR="00924E94">
        <w:rPr>
          <w:rFonts w:eastAsia="Times New Roman"/>
          <w:lang w:val="nl"/>
        </w:rPr>
        <w:t>TOOLS</w:t>
      </w:r>
      <w:bookmarkEnd w:id="28"/>
    </w:p>
    <w:p w:rsidR="00924E94" w:rsidRDefault="00924E94">
      <w:pPr>
        <w:widowControl/>
        <w:rPr>
          <w:rFonts w:eastAsia="Times New Roman" w:cs="Times New Roman"/>
          <w:szCs w:val="24"/>
          <w:lang w:val="nl"/>
        </w:rPr>
      </w:pPr>
    </w:p>
    <w:p w:rsidR="002C2AF3" w:rsidRDefault="002C2AF3">
      <w:pPr>
        <w:widowControl/>
        <w:rPr>
          <w:rFonts w:eastAsia="Times New Roman" w:cs="Times New Roman"/>
          <w:szCs w:val="24"/>
          <w:lang w:val="nl"/>
        </w:rPr>
      </w:pPr>
    </w:p>
    <w:p w:rsidR="002C2AF3" w:rsidRDefault="002C2AF3">
      <w:pPr>
        <w:widowControl/>
        <w:autoSpaceDE/>
        <w:autoSpaceDN/>
        <w:adjustRightInd/>
        <w:rPr>
          <w:rFonts w:eastAsia="Times New Roman" w:cs="Times New Roman"/>
          <w:szCs w:val="24"/>
          <w:lang w:val="nl"/>
        </w:rPr>
      </w:pPr>
      <w:r>
        <w:rPr>
          <w:rFonts w:eastAsia="Times New Roman" w:cs="Times New Roman"/>
          <w:szCs w:val="24"/>
          <w:lang w:val="nl"/>
        </w:rPr>
        <w:br w:type="page"/>
      </w:r>
    </w:p>
    <w:p w:rsidR="002C2AF3" w:rsidRPr="00982606" w:rsidRDefault="002C2AF3" w:rsidP="00681E23">
      <w:pPr>
        <w:pStyle w:val="Kop1"/>
        <w:rPr>
          <w:rFonts w:eastAsia="Times New Roman"/>
          <w:lang w:val="nl"/>
        </w:rPr>
      </w:pPr>
      <w:bookmarkStart w:id="29" w:name="_Toc517202541"/>
      <w:r w:rsidRPr="00982606">
        <w:rPr>
          <w:rFonts w:eastAsia="Times New Roman"/>
          <w:lang w:val="nl"/>
        </w:rPr>
        <w:lastRenderedPageBreak/>
        <w:t>APPENDIX 1: FUN WITH SQLVariant’s</w:t>
      </w:r>
      <w:bookmarkEnd w:id="29"/>
    </w:p>
    <w:sectPr w:rsidR="002C2AF3" w:rsidRPr="00982606"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28CA" w:rsidRDefault="009E28CA">
      <w:r>
        <w:separator/>
      </w:r>
    </w:p>
  </w:endnote>
  <w:endnote w:type="continuationSeparator" w:id="0">
    <w:p w:rsidR="009E28CA" w:rsidRDefault="009E2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2225" w:rsidRPr="00B563C8" w:rsidRDefault="00B62225">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B62225" w:rsidRPr="00B563C8" w:rsidRDefault="00B62225">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28CA" w:rsidRDefault="009E28CA">
      <w:r>
        <w:separator/>
      </w:r>
    </w:p>
  </w:footnote>
  <w:footnote w:type="continuationSeparator" w:id="0">
    <w:p w:rsidR="009E28CA" w:rsidRDefault="009E28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2225" w:rsidRPr="00B563C8" w:rsidRDefault="00B62225">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9"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BD367D9"/>
    <w:multiLevelType w:val="hybridMultilevel"/>
    <w:tmpl w:val="D6761F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2"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0"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9"/>
  </w:num>
  <w:num w:numId="2">
    <w:abstractNumId w:val="35"/>
  </w:num>
  <w:num w:numId="3">
    <w:abstractNumId w:val="33"/>
  </w:num>
  <w:num w:numId="4">
    <w:abstractNumId w:val="0"/>
  </w:num>
  <w:num w:numId="5">
    <w:abstractNumId w:val="36"/>
  </w:num>
  <w:num w:numId="6">
    <w:abstractNumId w:val="20"/>
  </w:num>
  <w:num w:numId="7">
    <w:abstractNumId w:val="40"/>
  </w:num>
  <w:num w:numId="8">
    <w:abstractNumId w:val="9"/>
  </w:num>
  <w:num w:numId="9">
    <w:abstractNumId w:val="11"/>
  </w:num>
  <w:num w:numId="10">
    <w:abstractNumId w:val="26"/>
  </w:num>
  <w:num w:numId="11">
    <w:abstractNumId w:val="34"/>
  </w:num>
  <w:num w:numId="12">
    <w:abstractNumId w:val="3"/>
  </w:num>
  <w:num w:numId="13">
    <w:abstractNumId w:val="12"/>
  </w:num>
  <w:num w:numId="14">
    <w:abstractNumId w:val="6"/>
  </w:num>
  <w:num w:numId="15">
    <w:abstractNumId w:val="25"/>
  </w:num>
  <w:num w:numId="16">
    <w:abstractNumId w:val="5"/>
  </w:num>
  <w:num w:numId="17">
    <w:abstractNumId w:val="14"/>
  </w:num>
  <w:num w:numId="18">
    <w:abstractNumId w:val="8"/>
  </w:num>
  <w:num w:numId="19">
    <w:abstractNumId w:val="32"/>
  </w:num>
  <w:num w:numId="20">
    <w:abstractNumId w:val="19"/>
  </w:num>
  <w:num w:numId="21">
    <w:abstractNumId w:val="41"/>
  </w:num>
  <w:num w:numId="22">
    <w:abstractNumId w:val="24"/>
  </w:num>
  <w:num w:numId="23">
    <w:abstractNumId w:val="15"/>
  </w:num>
  <w:num w:numId="24">
    <w:abstractNumId w:val="4"/>
  </w:num>
  <w:num w:numId="25">
    <w:abstractNumId w:val="10"/>
  </w:num>
  <w:num w:numId="26">
    <w:abstractNumId w:val="13"/>
  </w:num>
  <w:num w:numId="27">
    <w:abstractNumId w:val="1"/>
  </w:num>
  <w:num w:numId="28">
    <w:abstractNumId w:val="30"/>
  </w:num>
  <w:num w:numId="29">
    <w:abstractNumId w:val="16"/>
  </w:num>
  <w:num w:numId="30">
    <w:abstractNumId w:val="28"/>
  </w:num>
  <w:num w:numId="31">
    <w:abstractNumId w:val="21"/>
  </w:num>
  <w:num w:numId="32">
    <w:abstractNumId w:val="18"/>
  </w:num>
  <w:num w:numId="33">
    <w:abstractNumId w:val="23"/>
  </w:num>
  <w:num w:numId="34">
    <w:abstractNumId w:val="7"/>
  </w:num>
  <w:num w:numId="35">
    <w:abstractNumId w:val="27"/>
  </w:num>
  <w:num w:numId="36">
    <w:abstractNumId w:val="22"/>
  </w:num>
  <w:num w:numId="37">
    <w:abstractNumId w:val="17"/>
  </w:num>
  <w:num w:numId="38">
    <w:abstractNumId w:val="38"/>
  </w:num>
  <w:num w:numId="39">
    <w:abstractNumId w:val="37"/>
  </w:num>
  <w:num w:numId="40">
    <w:abstractNumId w:val="39"/>
  </w:num>
  <w:num w:numId="41">
    <w:abstractNumId w:val="31"/>
  </w:num>
  <w:num w:numId="42">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34B"/>
    <w:rsid w:val="00012939"/>
    <w:rsid w:val="000130E5"/>
    <w:rsid w:val="00013800"/>
    <w:rsid w:val="00013CC0"/>
    <w:rsid w:val="00015214"/>
    <w:rsid w:val="000154FA"/>
    <w:rsid w:val="00015556"/>
    <w:rsid w:val="000165AF"/>
    <w:rsid w:val="00016664"/>
    <w:rsid w:val="000169B6"/>
    <w:rsid w:val="00017740"/>
    <w:rsid w:val="0002406E"/>
    <w:rsid w:val="000257DB"/>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393"/>
    <w:rsid w:val="00046E71"/>
    <w:rsid w:val="00046FFF"/>
    <w:rsid w:val="00047A2B"/>
    <w:rsid w:val="00047B54"/>
    <w:rsid w:val="00050689"/>
    <w:rsid w:val="00050708"/>
    <w:rsid w:val="00051642"/>
    <w:rsid w:val="00051848"/>
    <w:rsid w:val="0005188C"/>
    <w:rsid w:val="00051CAE"/>
    <w:rsid w:val="000526DD"/>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5068"/>
    <w:rsid w:val="00070A9B"/>
    <w:rsid w:val="000718AE"/>
    <w:rsid w:val="00072179"/>
    <w:rsid w:val="00072D3C"/>
    <w:rsid w:val="00073699"/>
    <w:rsid w:val="00074F6F"/>
    <w:rsid w:val="000760B9"/>
    <w:rsid w:val="000813B8"/>
    <w:rsid w:val="00082134"/>
    <w:rsid w:val="00083158"/>
    <w:rsid w:val="00084179"/>
    <w:rsid w:val="0008466B"/>
    <w:rsid w:val="0008471F"/>
    <w:rsid w:val="000850DA"/>
    <w:rsid w:val="000851F0"/>
    <w:rsid w:val="00085756"/>
    <w:rsid w:val="00087D0A"/>
    <w:rsid w:val="00087F71"/>
    <w:rsid w:val="00090041"/>
    <w:rsid w:val="00090312"/>
    <w:rsid w:val="0009090C"/>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673C"/>
    <w:rsid w:val="000A69CA"/>
    <w:rsid w:val="000B03FB"/>
    <w:rsid w:val="000B0487"/>
    <w:rsid w:val="000B0F21"/>
    <w:rsid w:val="000B1611"/>
    <w:rsid w:val="000B2166"/>
    <w:rsid w:val="000B271E"/>
    <w:rsid w:val="000B288A"/>
    <w:rsid w:val="000B28E5"/>
    <w:rsid w:val="000B4183"/>
    <w:rsid w:val="000B4CBA"/>
    <w:rsid w:val="000B506D"/>
    <w:rsid w:val="000B609A"/>
    <w:rsid w:val="000B781F"/>
    <w:rsid w:val="000C0A7E"/>
    <w:rsid w:val="000C0B08"/>
    <w:rsid w:val="000C102A"/>
    <w:rsid w:val="000C1627"/>
    <w:rsid w:val="000C265E"/>
    <w:rsid w:val="000C2944"/>
    <w:rsid w:val="000C2A78"/>
    <w:rsid w:val="000C3579"/>
    <w:rsid w:val="000C3C9E"/>
    <w:rsid w:val="000C447B"/>
    <w:rsid w:val="000C4D5D"/>
    <w:rsid w:val="000C6527"/>
    <w:rsid w:val="000C6E7C"/>
    <w:rsid w:val="000C7486"/>
    <w:rsid w:val="000C77C2"/>
    <w:rsid w:val="000C7A7D"/>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9CD"/>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717"/>
    <w:rsid w:val="000F4A8A"/>
    <w:rsid w:val="000F4EB8"/>
    <w:rsid w:val="000F57BF"/>
    <w:rsid w:val="000F68B5"/>
    <w:rsid w:val="000F6BA1"/>
    <w:rsid w:val="00100481"/>
    <w:rsid w:val="00100879"/>
    <w:rsid w:val="001015E6"/>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935"/>
    <w:rsid w:val="00114894"/>
    <w:rsid w:val="00115AC0"/>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B94"/>
    <w:rsid w:val="00127BE7"/>
    <w:rsid w:val="00130722"/>
    <w:rsid w:val="0013178F"/>
    <w:rsid w:val="00132A54"/>
    <w:rsid w:val="001331EE"/>
    <w:rsid w:val="00134B78"/>
    <w:rsid w:val="00134EBC"/>
    <w:rsid w:val="0013590C"/>
    <w:rsid w:val="00135C93"/>
    <w:rsid w:val="00136416"/>
    <w:rsid w:val="001366FC"/>
    <w:rsid w:val="001368A6"/>
    <w:rsid w:val="00136A21"/>
    <w:rsid w:val="0013740C"/>
    <w:rsid w:val="0014177A"/>
    <w:rsid w:val="00141B63"/>
    <w:rsid w:val="0014207B"/>
    <w:rsid w:val="00142619"/>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86B"/>
    <w:rsid w:val="001655C9"/>
    <w:rsid w:val="00165AC0"/>
    <w:rsid w:val="00165AFD"/>
    <w:rsid w:val="00166982"/>
    <w:rsid w:val="00166FFF"/>
    <w:rsid w:val="00170101"/>
    <w:rsid w:val="00171C57"/>
    <w:rsid w:val="00172218"/>
    <w:rsid w:val="00173B4C"/>
    <w:rsid w:val="0017463B"/>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BAC"/>
    <w:rsid w:val="00186119"/>
    <w:rsid w:val="00186625"/>
    <w:rsid w:val="00186F3C"/>
    <w:rsid w:val="001906CA"/>
    <w:rsid w:val="00190A58"/>
    <w:rsid w:val="0019271F"/>
    <w:rsid w:val="00192CB4"/>
    <w:rsid w:val="00193335"/>
    <w:rsid w:val="0019459E"/>
    <w:rsid w:val="00195329"/>
    <w:rsid w:val="0019571F"/>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40D4"/>
    <w:rsid w:val="001B422B"/>
    <w:rsid w:val="001B5A68"/>
    <w:rsid w:val="001B5E51"/>
    <w:rsid w:val="001B6F28"/>
    <w:rsid w:val="001B711B"/>
    <w:rsid w:val="001B712D"/>
    <w:rsid w:val="001B7ABD"/>
    <w:rsid w:val="001C0275"/>
    <w:rsid w:val="001C0965"/>
    <w:rsid w:val="001C0DB9"/>
    <w:rsid w:val="001C17B8"/>
    <w:rsid w:val="001C21BA"/>
    <w:rsid w:val="001C2249"/>
    <w:rsid w:val="001C2C58"/>
    <w:rsid w:val="001C3120"/>
    <w:rsid w:val="001C33F1"/>
    <w:rsid w:val="001C3893"/>
    <w:rsid w:val="001C3EF9"/>
    <w:rsid w:val="001C4DE4"/>
    <w:rsid w:val="001C4EAE"/>
    <w:rsid w:val="001C53EF"/>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D2E"/>
    <w:rsid w:val="001D4EF9"/>
    <w:rsid w:val="001D52C2"/>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D91"/>
    <w:rsid w:val="001F3E84"/>
    <w:rsid w:val="001F4417"/>
    <w:rsid w:val="001F4FAD"/>
    <w:rsid w:val="001F505E"/>
    <w:rsid w:val="001F543C"/>
    <w:rsid w:val="001F6A71"/>
    <w:rsid w:val="001F70DA"/>
    <w:rsid w:val="001F7200"/>
    <w:rsid w:val="001F7DE2"/>
    <w:rsid w:val="002005F5"/>
    <w:rsid w:val="00200830"/>
    <w:rsid w:val="00200929"/>
    <w:rsid w:val="002016EA"/>
    <w:rsid w:val="002019A9"/>
    <w:rsid w:val="00201F1A"/>
    <w:rsid w:val="002022C2"/>
    <w:rsid w:val="002024A4"/>
    <w:rsid w:val="0020255A"/>
    <w:rsid w:val="0020336E"/>
    <w:rsid w:val="0020366E"/>
    <w:rsid w:val="002036BF"/>
    <w:rsid w:val="0020528E"/>
    <w:rsid w:val="00205E56"/>
    <w:rsid w:val="00206F78"/>
    <w:rsid w:val="0020798D"/>
    <w:rsid w:val="0021047E"/>
    <w:rsid w:val="002118E9"/>
    <w:rsid w:val="00211E92"/>
    <w:rsid w:val="00212DC2"/>
    <w:rsid w:val="00213A3A"/>
    <w:rsid w:val="00213C00"/>
    <w:rsid w:val="00214192"/>
    <w:rsid w:val="002142DA"/>
    <w:rsid w:val="00214852"/>
    <w:rsid w:val="00215853"/>
    <w:rsid w:val="00215BD8"/>
    <w:rsid w:val="00215CD6"/>
    <w:rsid w:val="00216448"/>
    <w:rsid w:val="002165DA"/>
    <w:rsid w:val="00216919"/>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6444"/>
    <w:rsid w:val="002364E4"/>
    <w:rsid w:val="002373DD"/>
    <w:rsid w:val="002401AC"/>
    <w:rsid w:val="002405A7"/>
    <w:rsid w:val="002444CC"/>
    <w:rsid w:val="002449AF"/>
    <w:rsid w:val="00245280"/>
    <w:rsid w:val="002455B6"/>
    <w:rsid w:val="0024728B"/>
    <w:rsid w:val="002475BC"/>
    <w:rsid w:val="00247D65"/>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5D6D"/>
    <w:rsid w:val="00265D7B"/>
    <w:rsid w:val="00266F3E"/>
    <w:rsid w:val="00267686"/>
    <w:rsid w:val="00267B58"/>
    <w:rsid w:val="00270665"/>
    <w:rsid w:val="002725A0"/>
    <w:rsid w:val="002745A3"/>
    <w:rsid w:val="002749F1"/>
    <w:rsid w:val="00275165"/>
    <w:rsid w:val="00275F6A"/>
    <w:rsid w:val="00280479"/>
    <w:rsid w:val="0028103D"/>
    <w:rsid w:val="00281065"/>
    <w:rsid w:val="002822A5"/>
    <w:rsid w:val="00282B95"/>
    <w:rsid w:val="00282E07"/>
    <w:rsid w:val="00283AAF"/>
    <w:rsid w:val="002844AF"/>
    <w:rsid w:val="00284A32"/>
    <w:rsid w:val="00284D9B"/>
    <w:rsid w:val="0028732C"/>
    <w:rsid w:val="00291D70"/>
    <w:rsid w:val="002929A2"/>
    <w:rsid w:val="002929C1"/>
    <w:rsid w:val="00292B6E"/>
    <w:rsid w:val="002950E9"/>
    <w:rsid w:val="002966C6"/>
    <w:rsid w:val="00297E52"/>
    <w:rsid w:val="002A097B"/>
    <w:rsid w:val="002A0A24"/>
    <w:rsid w:val="002A0C04"/>
    <w:rsid w:val="002A1D7D"/>
    <w:rsid w:val="002A3284"/>
    <w:rsid w:val="002A5223"/>
    <w:rsid w:val="002A630D"/>
    <w:rsid w:val="002A64B6"/>
    <w:rsid w:val="002A658D"/>
    <w:rsid w:val="002A68E9"/>
    <w:rsid w:val="002A6EF7"/>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832"/>
    <w:rsid w:val="002C7995"/>
    <w:rsid w:val="002C7E5D"/>
    <w:rsid w:val="002D0AAB"/>
    <w:rsid w:val="002D1689"/>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AC3"/>
    <w:rsid w:val="002E358D"/>
    <w:rsid w:val="002E3F4A"/>
    <w:rsid w:val="002E5085"/>
    <w:rsid w:val="002E57A6"/>
    <w:rsid w:val="002E6298"/>
    <w:rsid w:val="002E70DC"/>
    <w:rsid w:val="002E77C5"/>
    <w:rsid w:val="002F083A"/>
    <w:rsid w:val="002F1CB8"/>
    <w:rsid w:val="002F2AC6"/>
    <w:rsid w:val="002F4FDA"/>
    <w:rsid w:val="002F55D2"/>
    <w:rsid w:val="002F5601"/>
    <w:rsid w:val="002F5EE7"/>
    <w:rsid w:val="002F5F55"/>
    <w:rsid w:val="002F63E3"/>
    <w:rsid w:val="002F6B49"/>
    <w:rsid w:val="00301D11"/>
    <w:rsid w:val="00302A7F"/>
    <w:rsid w:val="00302BED"/>
    <w:rsid w:val="00303914"/>
    <w:rsid w:val="00303ADF"/>
    <w:rsid w:val="003043AE"/>
    <w:rsid w:val="00305572"/>
    <w:rsid w:val="00305796"/>
    <w:rsid w:val="003059B3"/>
    <w:rsid w:val="0030626F"/>
    <w:rsid w:val="00306A3E"/>
    <w:rsid w:val="003077C4"/>
    <w:rsid w:val="00307CCE"/>
    <w:rsid w:val="00310221"/>
    <w:rsid w:val="0031192C"/>
    <w:rsid w:val="00312E0C"/>
    <w:rsid w:val="0031329E"/>
    <w:rsid w:val="003138C9"/>
    <w:rsid w:val="00313D33"/>
    <w:rsid w:val="0031521D"/>
    <w:rsid w:val="00316B94"/>
    <w:rsid w:val="00317486"/>
    <w:rsid w:val="003206DC"/>
    <w:rsid w:val="003213C5"/>
    <w:rsid w:val="0032154C"/>
    <w:rsid w:val="00321F46"/>
    <w:rsid w:val="00322188"/>
    <w:rsid w:val="00322222"/>
    <w:rsid w:val="00322B44"/>
    <w:rsid w:val="0032343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DD3"/>
    <w:rsid w:val="003407D2"/>
    <w:rsid w:val="0034566C"/>
    <w:rsid w:val="00345AAE"/>
    <w:rsid w:val="003474EB"/>
    <w:rsid w:val="003474FA"/>
    <w:rsid w:val="00347D90"/>
    <w:rsid w:val="00351479"/>
    <w:rsid w:val="003526A7"/>
    <w:rsid w:val="00352C75"/>
    <w:rsid w:val="003543E7"/>
    <w:rsid w:val="00354556"/>
    <w:rsid w:val="00354B2C"/>
    <w:rsid w:val="00354FC8"/>
    <w:rsid w:val="003550FD"/>
    <w:rsid w:val="00355553"/>
    <w:rsid w:val="00355C00"/>
    <w:rsid w:val="00356162"/>
    <w:rsid w:val="0035677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5511"/>
    <w:rsid w:val="00385C4B"/>
    <w:rsid w:val="0038653D"/>
    <w:rsid w:val="00387D66"/>
    <w:rsid w:val="003900E4"/>
    <w:rsid w:val="00391396"/>
    <w:rsid w:val="00391B43"/>
    <w:rsid w:val="00393768"/>
    <w:rsid w:val="003959B6"/>
    <w:rsid w:val="00396297"/>
    <w:rsid w:val="00396A99"/>
    <w:rsid w:val="003977B0"/>
    <w:rsid w:val="00397CEE"/>
    <w:rsid w:val="003A0175"/>
    <w:rsid w:val="003A0311"/>
    <w:rsid w:val="003A169B"/>
    <w:rsid w:val="003A17F9"/>
    <w:rsid w:val="003A1D86"/>
    <w:rsid w:val="003A3464"/>
    <w:rsid w:val="003A3E98"/>
    <w:rsid w:val="003A41C0"/>
    <w:rsid w:val="003A4E58"/>
    <w:rsid w:val="003A64EF"/>
    <w:rsid w:val="003A654F"/>
    <w:rsid w:val="003A749B"/>
    <w:rsid w:val="003B00C9"/>
    <w:rsid w:val="003B02A8"/>
    <w:rsid w:val="003B084F"/>
    <w:rsid w:val="003B08A7"/>
    <w:rsid w:val="003B0DC0"/>
    <w:rsid w:val="003B16A8"/>
    <w:rsid w:val="003B1841"/>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70C1"/>
    <w:rsid w:val="003C7E2C"/>
    <w:rsid w:val="003D0E34"/>
    <w:rsid w:val="003D3712"/>
    <w:rsid w:val="003D3A08"/>
    <w:rsid w:val="003D3BE0"/>
    <w:rsid w:val="003D3FCD"/>
    <w:rsid w:val="003D6902"/>
    <w:rsid w:val="003D74AD"/>
    <w:rsid w:val="003D77F5"/>
    <w:rsid w:val="003D7834"/>
    <w:rsid w:val="003D7E12"/>
    <w:rsid w:val="003E09AC"/>
    <w:rsid w:val="003E0C6D"/>
    <w:rsid w:val="003E1AA7"/>
    <w:rsid w:val="003E2D82"/>
    <w:rsid w:val="003E2DF1"/>
    <w:rsid w:val="003E4A8F"/>
    <w:rsid w:val="003E50A2"/>
    <w:rsid w:val="003E5557"/>
    <w:rsid w:val="003E661F"/>
    <w:rsid w:val="003E66FD"/>
    <w:rsid w:val="003E6A78"/>
    <w:rsid w:val="003E6CB7"/>
    <w:rsid w:val="003F1ED2"/>
    <w:rsid w:val="003F2DBC"/>
    <w:rsid w:val="003F330E"/>
    <w:rsid w:val="003F41F1"/>
    <w:rsid w:val="003F4866"/>
    <w:rsid w:val="003F57E0"/>
    <w:rsid w:val="003F64F7"/>
    <w:rsid w:val="003F6553"/>
    <w:rsid w:val="00402611"/>
    <w:rsid w:val="00402F94"/>
    <w:rsid w:val="00403691"/>
    <w:rsid w:val="00403A44"/>
    <w:rsid w:val="00403F18"/>
    <w:rsid w:val="00405193"/>
    <w:rsid w:val="004073BA"/>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1D80"/>
    <w:rsid w:val="00422A87"/>
    <w:rsid w:val="00422C1D"/>
    <w:rsid w:val="00423271"/>
    <w:rsid w:val="00423ABA"/>
    <w:rsid w:val="00423E87"/>
    <w:rsid w:val="004242C3"/>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6BA1"/>
    <w:rsid w:val="00460568"/>
    <w:rsid w:val="004619A0"/>
    <w:rsid w:val="00462118"/>
    <w:rsid w:val="004621D2"/>
    <w:rsid w:val="0046373E"/>
    <w:rsid w:val="004637FC"/>
    <w:rsid w:val="00464C51"/>
    <w:rsid w:val="00464C55"/>
    <w:rsid w:val="00464D04"/>
    <w:rsid w:val="004657E6"/>
    <w:rsid w:val="00466365"/>
    <w:rsid w:val="00466431"/>
    <w:rsid w:val="00466AB8"/>
    <w:rsid w:val="00466B5D"/>
    <w:rsid w:val="004675A4"/>
    <w:rsid w:val="004679F9"/>
    <w:rsid w:val="00467ECB"/>
    <w:rsid w:val="0047020F"/>
    <w:rsid w:val="004713D0"/>
    <w:rsid w:val="00471D6B"/>
    <w:rsid w:val="0047295F"/>
    <w:rsid w:val="00473C5F"/>
    <w:rsid w:val="00474D88"/>
    <w:rsid w:val="004764E7"/>
    <w:rsid w:val="00477803"/>
    <w:rsid w:val="0048003E"/>
    <w:rsid w:val="00481847"/>
    <w:rsid w:val="004818AA"/>
    <w:rsid w:val="00481F0C"/>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73B3"/>
    <w:rsid w:val="00497D86"/>
    <w:rsid w:val="004A09A9"/>
    <w:rsid w:val="004A0BC7"/>
    <w:rsid w:val="004A236A"/>
    <w:rsid w:val="004A3A66"/>
    <w:rsid w:val="004A3E83"/>
    <w:rsid w:val="004A5BFE"/>
    <w:rsid w:val="004A6124"/>
    <w:rsid w:val="004A623D"/>
    <w:rsid w:val="004B0ED8"/>
    <w:rsid w:val="004B1D4C"/>
    <w:rsid w:val="004B21A8"/>
    <w:rsid w:val="004B22A3"/>
    <w:rsid w:val="004B268A"/>
    <w:rsid w:val="004B2A00"/>
    <w:rsid w:val="004B4BB1"/>
    <w:rsid w:val="004B51E8"/>
    <w:rsid w:val="004B6219"/>
    <w:rsid w:val="004B6412"/>
    <w:rsid w:val="004B682C"/>
    <w:rsid w:val="004B6868"/>
    <w:rsid w:val="004B7EB4"/>
    <w:rsid w:val="004C1469"/>
    <w:rsid w:val="004C18F6"/>
    <w:rsid w:val="004C19D9"/>
    <w:rsid w:val="004C1D49"/>
    <w:rsid w:val="004C229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6B4"/>
    <w:rsid w:val="004D6AF0"/>
    <w:rsid w:val="004D6DCC"/>
    <w:rsid w:val="004D6E12"/>
    <w:rsid w:val="004D78A7"/>
    <w:rsid w:val="004E22B1"/>
    <w:rsid w:val="004E2354"/>
    <w:rsid w:val="004E24CD"/>
    <w:rsid w:val="004E2500"/>
    <w:rsid w:val="004E2E1F"/>
    <w:rsid w:val="004E316F"/>
    <w:rsid w:val="004E3380"/>
    <w:rsid w:val="004E43B5"/>
    <w:rsid w:val="004E5690"/>
    <w:rsid w:val="004E5A26"/>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72A1"/>
    <w:rsid w:val="00507AAA"/>
    <w:rsid w:val="00510CEE"/>
    <w:rsid w:val="005116B0"/>
    <w:rsid w:val="00513B59"/>
    <w:rsid w:val="00514B59"/>
    <w:rsid w:val="00514F47"/>
    <w:rsid w:val="00515288"/>
    <w:rsid w:val="0051580D"/>
    <w:rsid w:val="00516399"/>
    <w:rsid w:val="00517966"/>
    <w:rsid w:val="00517F3F"/>
    <w:rsid w:val="00520111"/>
    <w:rsid w:val="00521986"/>
    <w:rsid w:val="00522982"/>
    <w:rsid w:val="00522EC7"/>
    <w:rsid w:val="0052379E"/>
    <w:rsid w:val="00524F6F"/>
    <w:rsid w:val="00527DBA"/>
    <w:rsid w:val="00527DC7"/>
    <w:rsid w:val="00530BC9"/>
    <w:rsid w:val="00530F75"/>
    <w:rsid w:val="00531FAA"/>
    <w:rsid w:val="00532265"/>
    <w:rsid w:val="0053295E"/>
    <w:rsid w:val="00533833"/>
    <w:rsid w:val="00534128"/>
    <w:rsid w:val="00534450"/>
    <w:rsid w:val="00535095"/>
    <w:rsid w:val="00535D37"/>
    <w:rsid w:val="005360B9"/>
    <w:rsid w:val="00536284"/>
    <w:rsid w:val="005369E5"/>
    <w:rsid w:val="0053794E"/>
    <w:rsid w:val="00540D1D"/>
    <w:rsid w:val="00541147"/>
    <w:rsid w:val="0054236E"/>
    <w:rsid w:val="005424A4"/>
    <w:rsid w:val="00542C49"/>
    <w:rsid w:val="00543486"/>
    <w:rsid w:val="00543795"/>
    <w:rsid w:val="00543EF4"/>
    <w:rsid w:val="00545B2E"/>
    <w:rsid w:val="00545F02"/>
    <w:rsid w:val="00546041"/>
    <w:rsid w:val="00551A0F"/>
    <w:rsid w:val="00552FE4"/>
    <w:rsid w:val="00553027"/>
    <w:rsid w:val="00553813"/>
    <w:rsid w:val="00553EB4"/>
    <w:rsid w:val="00557E91"/>
    <w:rsid w:val="00560A14"/>
    <w:rsid w:val="00560E99"/>
    <w:rsid w:val="00561978"/>
    <w:rsid w:val="00561DA1"/>
    <w:rsid w:val="005620AD"/>
    <w:rsid w:val="0056367B"/>
    <w:rsid w:val="005658C0"/>
    <w:rsid w:val="00565DA7"/>
    <w:rsid w:val="005660CF"/>
    <w:rsid w:val="00566CE0"/>
    <w:rsid w:val="00567108"/>
    <w:rsid w:val="005677F4"/>
    <w:rsid w:val="00567D19"/>
    <w:rsid w:val="00570B67"/>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842"/>
    <w:rsid w:val="00590FE8"/>
    <w:rsid w:val="00591EED"/>
    <w:rsid w:val="00592FBE"/>
    <w:rsid w:val="0059323E"/>
    <w:rsid w:val="00593D4C"/>
    <w:rsid w:val="0059454F"/>
    <w:rsid w:val="0059538C"/>
    <w:rsid w:val="005959DA"/>
    <w:rsid w:val="00596D2C"/>
    <w:rsid w:val="00597FEA"/>
    <w:rsid w:val="005A1096"/>
    <w:rsid w:val="005A223B"/>
    <w:rsid w:val="005A31F4"/>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3AEF"/>
    <w:rsid w:val="005D4215"/>
    <w:rsid w:val="005D61D6"/>
    <w:rsid w:val="005D694A"/>
    <w:rsid w:val="005D6964"/>
    <w:rsid w:val="005D6DA5"/>
    <w:rsid w:val="005E1D39"/>
    <w:rsid w:val="005E376F"/>
    <w:rsid w:val="005E3AFE"/>
    <w:rsid w:val="005E606B"/>
    <w:rsid w:val="005E68A2"/>
    <w:rsid w:val="005F0DBA"/>
    <w:rsid w:val="005F1492"/>
    <w:rsid w:val="005F14DE"/>
    <w:rsid w:val="005F1A0C"/>
    <w:rsid w:val="005F3F1F"/>
    <w:rsid w:val="005F45D5"/>
    <w:rsid w:val="005F4CFD"/>
    <w:rsid w:val="005F69C4"/>
    <w:rsid w:val="005F72A7"/>
    <w:rsid w:val="005F7606"/>
    <w:rsid w:val="005F7AD3"/>
    <w:rsid w:val="005F7F1C"/>
    <w:rsid w:val="00602B2E"/>
    <w:rsid w:val="00603017"/>
    <w:rsid w:val="00603438"/>
    <w:rsid w:val="00603868"/>
    <w:rsid w:val="00604232"/>
    <w:rsid w:val="00604441"/>
    <w:rsid w:val="006047AF"/>
    <w:rsid w:val="00604AB6"/>
    <w:rsid w:val="00605330"/>
    <w:rsid w:val="00606CA7"/>
    <w:rsid w:val="00610A02"/>
    <w:rsid w:val="0061202C"/>
    <w:rsid w:val="00612434"/>
    <w:rsid w:val="0061306E"/>
    <w:rsid w:val="006141AE"/>
    <w:rsid w:val="006143B4"/>
    <w:rsid w:val="0061464C"/>
    <w:rsid w:val="00617B47"/>
    <w:rsid w:val="006200E5"/>
    <w:rsid w:val="00620394"/>
    <w:rsid w:val="00620A36"/>
    <w:rsid w:val="00621DF3"/>
    <w:rsid w:val="00622432"/>
    <w:rsid w:val="00622BD6"/>
    <w:rsid w:val="0062396C"/>
    <w:rsid w:val="00623BAB"/>
    <w:rsid w:val="00623D38"/>
    <w:rsid w:val="00623F16"/>
    <w:rsid w:val="00625515"/>
    <w:rsid w:val="00625EFA"/>
    <w:rsid w:val="00626479"/>
    <w:rsid w:val="00626779"/>
    <w:rsid w:val="006268EA"/>
    <w:rsid w:val="006272D4"/>
    <w:rsid w:val="006301E4"/>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F68"/>
    <w:rsid w:val="00654046"/>
    <w:rsid w:val="006554A2"/>
    <w:rsid w:val="0066037E"/>
    <w:rsid w:val="006622F9"/>
    <w:rsid w:val="0066391E"/>
    <w:rsid w:val="00664232"/>
    <w:rsid w:val="00664CE0"/>
    <w:rsid w:val="006654FE"/>
    <w:rsid w:val="0066561E"/>
    <w:rsid w:val="00665637"/>
    <w:rsid w:val="00665C1D"/>
    <w:rsid w:val="00666FBB"/>
    <w:rsid w:val="00667812"/>
    <w:rsid w:val="00667A7D"/>
    <w:rsid w:val="006714A7"/>
    <w:rsid w:val="00671CA1"/>
    <w:rsid w:val="00673210"/>
    <w:rsid w:val="006736A8"/>
    <w:rsid w:val="00675B1C"/>
    <w:rsid w:val="00676D3C"/>
    <w:rsid w:val="00677480"/>
    <w:rsid w:val="006803DB"/>
    <w:rsid w:val="006811B5"/>
    <w:rsid w:val="00681C97"/>
    <w:rsid w:val="00681E23"/>
    <w:rsid w:val="00684652"/>
    <w:rsid w:val="00684821"/>
    <w:rsid w:val="00685924"/>
    <w:rsid w:val="00686489"/>
    <w:rsid w:val="00686BA5"/>
    <w:rsid w:val="006873AC"/>
    <w:rsid w:val="006902CD"/>
    <w:rsid w:val="00693567"/>
    <w:rsid w:val="00693AC4"/>
    <w:rsid w:val="0069521D"/>
    <w:rsid w:val="00696E74"/>
    <w:rsid w:val="006975EB"/>
    <w:rsid w:val="006A0424"/>
    <w:rsid w:val="006A0EE2"/>
    <w:rsid w:val="006A1525"/>
    <w:rsid w:val="006A2725"/>
    <w:rsid w:val="006A2D5B"/>
    <w:rsid w:val="006A2EB9"/>
    <w:rsid w:val="006A33CC"/>
    <w:rsid w:val="006A4EFC"/>
    <w:rsid w:val="006A66DC"/>
    <w:rsid w:val="006A6843"/>
    <w:rsid w:val="006A7102"/>
    <w:rsid w:val="006A74E4"/>
    <w:rsid w:val="006B1324"/>
    <w:rsid w:val="006B2FCE"/>
    <w:rsid w:val="006B303A"/>
    <w:rsid w:val="006B3AB6"/>
    <w:rsid w:val="006B4D17"/>
    <w:rsid w:val="006B566E"/>
    <w:rsid w:val="006B6DE0"/>
    <w:rsid w:val="006B77A8"/>
    <w:rsid w:val="006B7D7E"/>
    <w:rsid w:val="006C0245"/>
    <w:rsid w:val="006C18EB"/>
    <w:rsid w:val="006C1E8C"/>
    <w:rsid w:val="006C2130"/>
    <w:rsid w:val="006C272E"/>
    <w:rsid w:val="006C2CFD"/>
    <w:rsid w:val="006C4320"/>
    <w:rsid w:val="006C511E"/>
    <w:rsid w:val="006C516A"/>
    <w:rsid w:val="006C57EF"/>
    <w:rsid w:val="006C5A33"/>
    <w:rsid w:val="006C6484"/>
    <w:rsid w:val="006C6684"/>
    <w:rsid w:val="006C6E8C"/>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E0277"/>
    <w:rsid w:val="006E084D"/>
    <w:rsid w:val="006E0B3E"/>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A00"/>
    <w:rsid w:val="006F76E0"/>
    <w:rsid w:val="007009A3"/>
    <w:rsid w:val="00702035"/>
    <w:rsid w:val="00702E77"/>
    <w:rsid w:val="0070355C"/>
    <w:rsid w:val="0070407D"/>
    <w:rsid w:val="00706BCF"/>
    <w:rsid w:val="00707870"/>
    <w:rsid w:val="00707906"/>
    <w:rsid w:val="00707FC0"/>
    <w:rsid w:val="0071006B"/>
    <w:rsid w:val="007101CF"/>
    <w:rsid w:val="00710275"/>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3022A"/>
    <w:rsid w:val="00730B60"/>
    <w:rsid w:val="0073231B"/>
    <w:rsid w:val="007327C4"/>
    <w:rsid w:val="007328BE"/>
    <w:rsid w:val="00733E19"/>
    <w:rsid w:val="00733E8C"/>
    <w:rsid w:val="00734B9F"/>
    <w:rsid w:val="00734E4C"/>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143C"/>
    <w:rsid w:val="007724B5"/>
    <w:rsid w:val="0077307D"/>
    <w:rsid w:val="00773EE6"/>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3E23"/>
    <w:rsid w:val="00784167"/>
    <w:rsid w:val="007848F3"/>
    <w:rsid w:val="007861A6"/>
    <w:rsid w:val="00787D62"/>
    <w:rsid w:val="007902A7"/>
    <w:rsid w:val="00790840"/>
    <w:rsid w:val="00792697"/>
    <w:rsid w:val="007926E6"/>
    <w:rsid w:val="00793F15"/>
    <w:rsid w:val="00794A67"/>
    <w:rsid w:val="007954C8"/>
    <w:rsid w:val="00795779"/>
    <w:rsid w:val="00795A0A"/>
    <w:rsid w:val="00795D71"/>
    <w:rsid w:val="0079629F"/>
    <w:rsid w:val="00797916"/>
    <w:rsid w:val="007979BC"/>
    <w:rsid w:val="007A01C0"/>
    <w:rsid w:val="007A02B2"/>
    <w:rsid w:val="007A02B8"/>
    <w:rsid w:val="007A07B6"/>
    <w:rsid w:val="007A22CD"/>
    <w:rsid w:val="007A2FC5"/>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10845"/>
    <w:rsid w:val="00810DF6"/>
    <w:rsid w:val="00811F7B"/>
    <w:rsid w:val="008127FD"/>
    <w:rsid w:val="00813E29"/>
    <w:rsid w:val="00814674"/>
    <w:rsid w:val="0081694C"/>
    <w:rsid w:val="00816D5C"/>
    <w:rsid w:val="00817700"/>
    <w:rsid w:val="0081776B"/>
    <w:rsid w:val="00817956"/>
    <w:rsid w:val="00820851"/>
    <w:rsid w:val="00820F0F"/>
    <w:rsid w:val="00821B61"/>
    <w:rsid w:val="00822A7D"/>
    <w:rsid w:val="008247D6"/>
    <w:rsid w:val="00825AE0"/>
    <w:rsid w:val="0082686B"/>
    <w:rsid w:val="0083003C"/>
    <w:rsid w:val="00830FD4"/>
    <w:rsid w:val="008320D8"/>
    <w:rsid w:val="00832A35"/>
    <w:rsid w:val="00832C87"/>
    <w:rsid w:val="008351C4"/>
    <w:rsid w:val="00835608"/>
    <w:rsid w:val="00835B7F"/>
    <w:rsid w:val="00835E36"/>
    <w:rsid w:val="00835E85"/>
    <w:rsid w:val="00836531"/>
    <w:rsid w:val="00837C8D"/>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4508"/>
    <w:rsid w:val="00854AF0"/>
    <w:rsid w:val="008551D0"/>
    <w:rsid w:val="008553C4"/>
    <w:rsid w:val="00856860"/>
    <w:rsid w:val="00856E45"/>
    <w:rsid w:val="0085798E"/>
    <w:rsid w:val="00860215"/>
    <w:rsid w:val="00860C50"/>
    <w:rsid w:val="00860CF7"/>
    <w:rsid w:val="0086125E"/>
    <w:rsid w:val="008633E4"/>
    <w:rsid w:val="0086350C"/>
    <w:rsid w:val="00863EF9"/>
    <w:rsid w:val="00864CAA"/>
    <w:rsid w:val="008654DA"/>
    <w:rsid w:val="00865909"/>
    <w:rsid w:val="00865BC2"/>
    <w:rsid w:val="00865D4C"/>
    <w:rsid w:val="0086615D"/>
    <w:rsid w:val="008664EA"/>
    <w:rsid w:val="00866DE2"/>
    <w:rsid w:val="008670B3"/>
    <w:rsid w:val="008676E3"/>
    <w:rsid w:val="0087028F"/>
    <w:rsid w:val="00870493"/>
    <w:rsid w:val="008706FA"/>
    <w:rsid w:val="0087167D"/>
    <w:rsid w:val="008735DE"/>
    <w:rsid w:val="0087381C"/>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2F7D"/>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51E"/>
    <w:rsid w:val="008A56D4"/>
    <w:rsid w:val="008A5A90"/>
    <w:rsid w:val="008A64B0"/>
    <w:rsid w:val="008A7054"/>
    <w:rsid w:val="008A72F0"/>
    <w:rsid w:val="008A7C27"/>
    <w:rsid w:val="008B13D5"/>
    <w:rsid w:val="008B27F7"/>
    <w:rsid w:val="008B3242"/>
    <w:rsid w:val="008B46AB"/>
    <w:rsid w:val="008B4DBC"/>
    <w:rsid w:val="008B584C"/>
    <w:rsid w:val="008B7026"/>
    <w:rsid w:val="008B7204"/>
    <w:rsid w:val="008B7AFA"/>
    <w:rsid w:val="008C00E9"/>
    <w:rsid w:val="008C02D7"/>
    <w:rsid w:val="008C074C"/>
    <w:rsid w:val="008C1957"/>
    <w:rsid w:val="008C2186"/>
    <w:rsid w:val="008C2384"/>
    <w:rsid w:val="008C2F64"/>
    <w:rsid w:val="008C301F"/>
    <w:rsid w:val="008C455A"/>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B7F"/>
    <w:rsid w:val="008E283E"/>
    <w:rsid w:val="008E2AD5"/>
    <w:rsid w:val="008E35B1"/>
    <w:rsid w:val="008E419D"/>
    <w:rsid w:val="008E51E1"/>
    <w:rsid w:val="008E70DC"/>
    <w:rsid w:val="008E7437"/>
    <w:rsid w:val="008E74BD"/>
    <w:rsid w:val="008F0715"/>
    <w:rsid w:val="008F2474"/>
    <w:rsid w:val="008F29C9"/>
    <w:rsid w:val="008F3A54"/>
    <w:rsid w:val="008F3D4A"/>
    <w:rsid w:val="008F41F7"/>
    <w:rsid w:val="008F463D"/>
    <w:rsid w:val="008F4DCD"/>
    <w:rsid w:val="008F6908"/>
    <w:rsid w:val="008F6B58"/>
    <w:rsid w:val="008F6C55"/>
    <w:rsid w:val="008F7320"/>
    <w:rsid w:val="009001B4"/>
    <w:rsid w:val="0090097F"/>
    <w:rsid w:val="009014EB"/>
    <w:rsid w:val="00901C69"/>
    <w:rsid w:val="00902079"/>
    <w:rsid w:val="00902680"/>
    <w:rsid w:val="00902ED8"/>
    <w:rsid w:val="00904A7A"/>
    <w:rsid w:val="00905B71"/>
    <w:rsid w:val="009117F1"/>
    <w:rsid w:val="009133B4"/>
    <w:rsid w:val="009137E0"/>
    <w:rsid w:val="00914864"/>
    <w:rsid w:val="00915216"/>
    <w:rsid w:val="00915314"/>
    <w:rsid w:val="009157AF"/>
    <w:rsid w:val="00916E69"/>
    <w:rsid w:val="009174BC"/>
    <w:rsid w:val="00921ACC"/>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EAF"/>
    <w:rsid w:val="009570E5"/>
    <w:rsid w:val="00960E97"/>
    <w:rsid w:val="00961140"/>
    <w:rsid w:val="0096179B"/>
    <w:rsid w:val="00961F64"/>
    <w:rsid w:val="0096349C"/>
    <w:rsid w:val="0097086F"/>
    <w:rsid w:val="00970CF4"/>
    <w:rsid w:val="009717E0"/>
    <w:rsid w:val="00972800"/>
    <w:rsid w:val="00974C22"/>
    <w:rsid w:val="00976024"/>
    <w:rsid w:val="00976273"/>
    <w:rsid w:val="00976E8A"/>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C0A9C"/>
    <w:rsid w:val="009C0F2D"/>
    <w:rsid w:val="009C1064"/>
    <w:rsid w:val="009C129D"/>
    <w:rsid w:val="009C2734"/>
    <w:rsid w:val="009C2986"/>
    <w:rsid w:val="009C2FB0"/>
    <w:rsid w:val="009C44D2"/>
    <w:rsid w:val="009C543C"/>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3318"/>
    <w:rsid w:val="009E3621"/>
    <w:rsid w:val="009E3D72"/>
    <w:rsid w:val="009E40A8"/>
    <w:rsid w:val="009E53D7"/>
    <w:rsid w:val="009E6208"/>
    <w:rsid w:val="009E634C"/>
    <w:rsid w:val="009E7049"/>
    <w:rsid w:val="009E74AC"/>
    <w:rsid w:val="009E7BF0"/>
    <w:rsid w:val="009E7CF0"/>
    <w:rsid w:val="009E7D59"/>
    <w:rsid w:val="009F04C3"/>
    <w:rsid w:val="009F0C1C"/>
    <w:rsid w:val="009F1A7C"/>
    <w:rsid w:val="009F2289"/>
    <w:rsid w:val="009F2772"/>
    <w:rsid w:val="009F29E3"/>
    <w:rsid w:val="009F6994"/>
    <w:rsid w:val="009F7B20"/>
    <w:rsid w:val="009F7BA1"/>
    <w:rsid w:val="00A0126C"/>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46F7"/>
    <w:rsid w:val="00A14980"/>
    <w:rsid w:val="00A154D5"/>
    <w:rsid w:val="00A1671A"/>
    <w:rsid w:val="00A16E82"/>
    <w:rsid w:val="00A17C11"/>
    <w:rsid w:val="00A20619"/>
    <w:rsid w:val="00A206CF"/>
    <w:rsid w:val="00A20CEB"/>
    <w:rsid w:val="00A22630"/>
    <w:rsid w:val="00A22EE7"/>
    <w:rsid w:val="00A23101"/>
    <w:rsid w:val="00A25BA9"/>
    <w:rsid w:val="00A26E7D"/>
    <w:rsid w:val="00A26EF4"/>
    <w:rsid w:val="00A2705E"/>
    <w:rsid w:val="00A27A7E"/>
    <w:rsid w:val="00A3041A"/>
    <w:rsid w:val="00A308DA"/>
    <w:rsid w:val="00A321D1"/>
    <w:rsid w:val="00A329F2"/>
    <w:rsid w:val="00A32B90"/>
    <w:rsid w:val="00A33162"/>
    <w:rsid w:val="00A3708A"/>
    <w:rsid w:val="00A37BF0"/>
    <w:rsid w:val="00A40316"/>
    <w:rsid w:val="00A42B62"/>
    <w:rsid w:val="00A45DB0"/>
    <w:rsid w:val="00A464FE"/>
    <w:rsid w:val="00A46B4F"/>
    <w:rsid w:val="00A47165"/>
    <w:rsid w:val="00A47425"/>
    <w:rsid w:val="00A47D46"/>
    <w:rsid w:val="00A47FF1"/>
    <w:rsid w:val="00A520EF"/>
    <w:rsid w:val="00A52C3B"/>
    <w:rsid w:val="00A536EE"/>
    <w:rsid w:val="00A54A79"/>
    <w:rsid w:val="00A5759A"/>
    <w:rsid w:val="00A57F73"/>
    <w:rsid w:val="00A601E1"/>
    <w:rsid w:val="00A601F6"/>
    <w:rsid w:val="00A610E5"/>
    <w:rsid w:val="00A6272D"/>
    <w:rsid w:val="00A628AB"/>
    <w:rsid w:val="00A63286"/>
    <w:rsid w:val="00A63922"/>
    <w:rsid w:val="00A64194"/>
    <w:rsid w:val="00A6449D"/>
    <w:rsid w:val="00A64CF3"/>
    <w:rsid w:val="00A65410"/>
    <w:rsid w:val="00A65ECA"/>
    <w:rsid w:val="00A671E3"/>
    <w:rsid w:val="00A67E0B"/>
    <w:rsid w:val="00A718F0"/>
    <w:rsid w:val="00A73182"/>
    <w:rsid w:val="00A7389C"/>
    <w:rsid w:val="00A7396F"/>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87A"/>
    <w:rsid w:val="00A858A0"/>
    <w:rsid w:val="00A859F0"/>
    <w:rsid w:val="00A85FB3"/>
    <w:rsid w:val="00A86D9F"/>
    <w:rsid w:val="00A871D7"/>
    <w:rsid w:val="00A87674"/>
    <w:rsid w:val="00A87DB3"/>
    <w:rsid w:val="00A90CC9"/>
    <w:rsid w:val="00A9306C"/>
    <w:rsid w:val="00A93839"/>
    <w:rsid w:val="00A93C7F"/>
    <w:rsid w:val="00A94903"/>
    <w:rsid w:val="00AA0CE7"/>
    <w:rsid w:val="00AA1A12"/>
    <w:rsid w:val="00AA29EB"/>
    <w:rsid w:val="00AA34EB"/>
    <w:rsid w:val="00AA61F3"/>
    <w:rsid w:val="00AA6B1E"/>
    <w:rsid w:val="00AA6D91"/>
    <w:rsid w:val="00AA7423"/>
    <w:rsid w:val="00AA76D3"/>
    <w:rsid w:val="00AB0994"/>
    <w:rsid w:val="00AB0C9A"/>
    <w:rsid w:val="00AB0FFC"/>
    <w:rsid w:val="00AB35BE"/>
    <w:rsid w:val="00AB4C73"/>
    <w:rsid w:val="00AB6031"/>
    <w:rsid w:val="00AB6629"/>
    <w:rsid w:val="00AC015A"/>
    <w:rsid w:val="00AC0677"/>
    <w:rsid w:val="00AC0815"/>
    <w:rsid w:val="00AC0DD8"/>
    <w:rsid w:val="00AC1E45"/>
    <w:rsid w:val="00AC1EAC"/>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F6B"/>
    <w:rsid w:val="00AD36ED"/>
    <w:rsid w:val="00AD44D8"/>
    <w:rsid w:val="00AD4A06"/>
    <w:rsid w:val="00AD53A2"/>
    <w:rsid w:val="00AD613B"/>
    <w:rsid w:val="00AD6788"/>
    <w:rsid w:val="00AD7095"/>
    <w:rsid w:val="00AD757F"/>
    <w:rsid w:val="00AD7F9A"/>
    <w:rsid w:val="00AE118E"/>
    <w:rsid w:val="00AE1246"/>
    <w:rsid w:val="00AE145B"/>
    <w:rsid w:val="00AE2062"/>
    <w:rsid w:val="00AE2324"/>
    <w:rsid w:val="00AE2828"/>
    <w:rsid w:val="00AE32C7"/>
    <w:rsid w:val="00AE41C4"/>
    <w:rsid w:val="00AE4965"/>
    <w:rsid w:val="00AE4DBE"/>
    <w:rsid w:val="00AE591D"/>
    <w:rsid w:val="00AE715D"/>
    <w:rsid w:val="00AF1456"/>
    <w:rsid w:val="00AF1FC7"/>
    <w:rsid w:val="00AF2434"/>
    <w:rsid w:val="00AF2F59"/>
    <w:rsid w:val="00AF3AF1"/>
    <w:rsid w:val="00AF3C8D"/>
    <w:rsid w:val="00AF481C"/>
    <w:rsid w:val="00AF499A"/>
    <w:rsid w:val="00AF56E7"/>
    <w:rsid w:val="00AF598D"/>
    <w:rsid w:val="00B00585"/>
    <w:rsid w:val="00B02535"/>
    <w:rsid w:val="00B03507"/>
    <w:rsid w:val="00B03FB5"/>
    <w:rsid w:val="00B05940"/>
    <w:rsid w:val="00B05D3A"/>
    <w:rsid w:val="00B06024"/>
    <w:rsid w:val="00B06110"/>
    <w:rsid w:val="00B07148"/>
    <w:rsid w:val="00B1015B"/>
    <w:rsid w:val="00B107E0"/>
    <w:rsid w:val="00B10B23"/>
    <w:rsid w:val="00B13093"/>
    <w:rsid w:val="00B13DE3"/>
    <w:rsid w:val="00B14236"/>
    <w:rsid w:val="00B14B99"/>
    <w:rsid w:val="00B16B99"/>
    <w:rsid w:val="00B2025B"/>
    <w:rsid w:val="00B20901"/>
    <w:rsid w:val="00B21197"/>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99"/>
    <w:rsid w:val="00B333B9"/>
    <w:rsid w:val="00B33C40"/>
    <w:rsid w:val="00B34BD1"/>
    <w:rsid w:val="00B3591A"/>
    <w:rsid w:val="00B372EC"/>
    <w:rsid w:val="00B407DB"/>
    <w:rsid w:val="00B40D93"/>
    <w:rsid w:val="00B413FF"/>
    <w:rsid w:val="00B4187E"/>
    <w:rsid w:val="00B4194F"/>
    <w:rsid w:val="00B41959"/>
    <w:rsid w:val="00B41F38"/>
    <w:rsid w:val="00B44902"/>
    <w:rsid w:val="00B45B7D"/>
    <w:rsid w:val="00B46C5E"/>
    <w:rsid w:val="00B47DCC"/>
    <w:rsid w:val="00B51D28"/>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10D5"/>
    <w:rsid w:val="00B835CD"/>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E03"/>
    <w:rsid w:val="00BA03FC"/>
    <w:rsid w:val="00BA0FC0"/>
    <w:rsid w:val="00BA1524"/>
    <w:rsid w:val="00BA26DF"/>
    <w:rsid w:val="00BA3492"/>
    <w:rsid w:val="00BA36D6"/>
    <w:rsid w:val="00BA41B9"/>
    <w:rsid w:val="00BA513C"/>
    <w:rsid w:val="00BA5E7E"/>
    <w:rsid w:val="00BA7106"/>
    <w:rsid w:val="00BB09C4"/>
    <w:rsid w:val="00BB1348"/>
    <w:rsid w:val="00BB2E7A"/>
    <w:rsid w:val="00BB3E2C"/>
    <w:rsid w:val="00BB4AA9"/>
    <w:rsid w:val="00BB549B"/>
    <w:rsid w:val="00BB5588"/>
    <w:rsid w:val="00BB7444"/>
    <w:rsid w:val="00BB7C36"/>
    <w:rsid w:val="00BB7D99"/>
    <w:rsid w:val="00BB7E68"/>
    <w:rsid w:val="00BC166A"/>
    <w:rsid w:val="00BC1E2E"/>
    <w:rsid w:val="00BC1F28"/>
    <w:rsid w:val="00BC2AF3"/>
    <w:rsid w:val="00BC4611"/>
    <w:rsid w:val="00BC487E"/>
    <w:rsid w:val="00BC4D09"/>
    <w:rsid w:val="00BC5183"/>
    <w:rsid w:val="00BC5F36"/>
    <w:rsid w:val="00BC6224"/>
    <w:rsid w:val="00BC7A53"/>
    <w:rsid w:val="00BC7D1C"/>
    <w:rsid w:val="00BD0109"/>
    <w:rsid w:val="00BD1631"/>
    <w:rsid w:val="00BD1BEB"/>
    <w:rsid w:val="00BD2D80"/>
    <w:rsid w:val="00BD30EA"/>
    <w:rsid w:val="00BD3BB6"/>
    <w:rsid w:val="00BD4053"/>
    <w:rsid w:val="00BD421A"/>
    <w:rsid w:val="00BD477D"/>
    <w:rsid w:val="00BD47A7"/>
    <w:rsid w:val="00BD4912"/>
    <w:rsid w:val="00BD50E3"/>
    <w:rsid w:val="00BD5641"/>
    <w:rsid w:val="00BD5A29"/>
    <w:rsid w:val="00BD64DE"/>
    <w:rsid w:val="00BD69B1"/>
    <w:rsid w:val="00BD6DB4"/>
    <w:rsid w:val="00BD7290"/>
    <w:rsid w:val="00BE0987"/>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443"/>
    <w:rsid w:val="00C147B1"/>
    <w:rsid w:val="00C15A41"/>
    <w:rsid w:val="00C165CB"/>
    <w:rsid w:val="00C16F91"/>
    <w:rsid w:val="00C1793A"/>
    <w:rsid w:val="00C17A18"/>
    <w:rsid w:val="00C21F10"/>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3AB8"/>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EAB"/>
    <w:rsid w:val="00C52028"/>
    <w:rsid w:val="00C523E2"/>
    <w:rsid w:val="00C52E7E"/>
    <w:rsid w:val="00C53E9A"/>
    <w:rsid w:val="00C53FE0"/>
    <w:rsid w:val="00C54252"/>
    <w:rsid w:val="00C5446F"/>
    <w:rsid w:val="00C545F8"/>
    <w:rsid w:val="00C550FF"/>
    <w:rsid w:val="00C553F2"/>
    <w:rsid w:val="00C55564"/>
    <w:rsid w:val="00C56810"/>
    <w:rsid w:val="00C57342"/>
    <w:rsid w:val="00C57686"/>
    <w:rsid w:val="00C60114"/>
    <w:rsid w:val="00C619EF"/>
    <w:rsid w:val="00C62BE4"/>
    <w:rsid w:val="00C62C2F"/>
    <w:rsid w:val="00C631BD"/>
    <w:rsid w:val="00C63ED0"/>
    <w:rsid w:val="00C6427E"/>
    <w:rsid w:val="00C6448F"/>
    <w:rsid w:val="00C6460D"/>
    <w:rsid w:val="00C6478F"/>
    <w:rsid w:val="00C65262"/>
    <w:rsid w:val="00C66010"/>
    <w:rsid w:val="00C66F09"/>
    <w:rsid w:val="00C67342"/>
    <w:rsid w:val="00C67649"/>
    <w:rsid w:val="00C70D02"/>
    <w:rsid w:val="00C717EA"/>
    <w:rsid w:val="00C7214E"/>
    <w:rsid w:val="00C72250"/>
    <w:rsid w:val="00C7232F"/>
    <w:rsid w:val="00C7303A"/>
    <w:rsid w:val="00C74321"/>
    <w:rsid w:val="00C75495"/>
    <w:rsid w:val="00C75D30"/>
    <w:rsid w:val="00C80A74"/>
    <w:rsid w:val="00C81D6A"/>
    <w:rsid w:val="00C84821"/>
    <w:rsid w:val="00C85810"/>
    <w:rsid w:val="00C8593E"/>
    <w:rsid w:val="00C859B5"/>
    <w:rsid w:val="00C86367"/>
    <w:rsid w:val="00C86809"/>
    <w:rsid w:val="00C86E1F"/>
    <w:rsid w:val="00C87359"/>
    <w:rsid w:val="00C879EB"/>
    <w:rsid w:val="00C90FFF"/>
    <w:rsid w:val="00C9105A"/>
    <w:rsid w:val="00C92126"/>
    <w:rsid w:val="00C933B2"/>
    <w:rsid w:val="00C93F36"/>
    <w:rsid w:val="00C94909"/>
    <w:rsid w:val="00C95B67"/>
    <w:rsid w:val="00C96A53"/>
    <w:rsid w:val="00C97972"/>
    <w:rsid w:val="00CA02AE"/>
    <w:rsid w:val="00CA09D4"/>
    <w:rsid w:val="00CA233A"/>
    <w:rsid w:val="00CA2483"/>
    <w:rsid w:val="00CA2BB3"/>
    <w:rsid w:val="00CA34EB"/>
    <w:rsid w:val="00CA4DD5"/>
    <w:rsid w:val="00CA5025"/>
    <w:rsid w:val="00CA62DC"/>
    <w:rsid w:val="00CA75C8"/>
    <w:rsid w:val="00CA7A89"/>
    <w:rsid w:val="00CA7D62"/>
    <w:rsid w:val="00CB053A"/>
    <w:rsid w:val="00CB18A5"/>
    <w:rsid w:val="00CB20BB"/>
    <w:rsid w:val="00CB2643"/>
    <w:rsid w:val="00CB29ED"/>
    <w:rsid w:val="00CB2AF9"/>
    <w:rsid w:val="00CB3F19"/>
    <w:rsid w:val="00CB4E59"/>
    <w:rsid w:val="00CB5BAF"/>
    <w:rsid w:val="00CB71BE"/>
    <w:rsid w:val="00CB7D5C"/>
    <w:rsid w:val="00CB7E29"/>
    <w:rsid w:val="00CC0359"/>
    <w:rsid w:val="00CC0441"/>
    <w:rsid w:val="00CC0CBC"/>
    <w:rsid w:val="00CC1114"/>
    <w:rsid w:val="00CC1B0D"/>
    <w:rsid w:val="00CC5A30"/>
    <w:rsid w:val="00CC5F5B"/>
    <w:rsid w:val="00CC6916"/>
    <w:rsid w:val="00CC6F4F"/>
    <w:rsid w:val="00CC74BC"/>
    <w:rsid w:val="00CD0C76"/>
    <w:rsid w:val="00CD16FF"/>
    <w:rsid w:val="00CD4009"/>
    <w:rsid w:val="00CD469F"/>
    <w:rsid w:val="00CD4979"/>
    <w:rsid w:val="00CD4FBF"/>
    <w:rsid w:val="00CD56DC"/>
    <w:rsid w:val="00CD578C"/>
    <w:rsid w:val="00CD5A40"/>
    <w:rsid w:val="00CD6F7A"/>
    <w:rsid w:val="00CD7356"/>
    <w:rsid w:val="00CD7607"/>
    <w:rsid w:val="00CE1280"/>
    <w:rsid w:val="00CE20F7"/>
    <w:rsid w:val="00CE22A5"/>
    <w:rsid w:val="00CE26B6"/>
    <w:rsid w:val="00CE29C8"/>
    <w:rsid w:val="00CE5829"/>
    <w:rsid w:val="00CE5ADE"/>
    <w:rsid w:val="00CF0167"/>
    <w:rsid w:val="00CF0AF4"/>
    <w:rsid w:val="00CF0E98"/>
    <w:rsid w:val="00CF1893"/>
    <w:rsid w:val="00CF22EE"/>
    <w:rsid w:val="00CF271E"/>
    <w:rsid w:val="00CF288D"/>
    <w:rsid w:val="00CF35E2"/>
    <w:rsid w:val="00CF48BD"/>
    <w:rsid w:val="00CF4BD3"/>
    <w:rsid w:val="00CF4CC7"/>
    <w:rsid w:val="00CF504B"/>
    <w:rsid w:val="00CF6C1C"/>
    <w:rsid w:val="00CF7646"/>
    <w:rsid w:val="00CF770C"/>
    <w:rsid w:val="00D0037E"/>
    <w:rsid w:val="00D01200"/>
    <w:rsid w:val="00D016B2"/>
    <w:rsid w:val="00D01A35"/>
    <w:rsid w:val="00D02493"/>
    <w:rsid w:val="00D03450"/>
    <w:rsid w:val="00D03A3B"/>
    <w:rsid w:val="00D0441E"/>
    <w:rsid w:val="00D04D4E"/>
    <w:rsid w:val="00D04FC3"/>
    <w:rsid w:val="00D05B1D"/>
    <w:rsid w:val="00D064E6"/>
    <w:rsid w:val="00D07F24"/>
    <w:rsid w:val="00D10439"/>
    <w:rsid w:val="00D127DD"/>
    <w:rsid w:val="00D1294E"/>
    <w:rsid w:val="00D13249"/>
    <w:rsid w:val="00D1361B"/>
    <w:rsid w:val="00D13645"/>
    <w:rsid w:val="00D15179"/>
    <w:rsid w:val="00D16435"/>
    <w:rsid w:val="00D16DC5"/>
    <w:rsid w:val="00D17913"/>
    <w:rsid w:val="00D206BE"/>
    <w:rsid w:val="00D21144"/>
    <w:rsid w:val="00D212D6"/>
    <w:rsid w:val="00D216D0"/>
    <w:rsid w:val="00D220B0"/>
    <w:rsid w:val="00D2297D"/>
    <w:rsid w:val="00D25B46"/>
    <w:rsid w:val="00D25BD5"/>
    <w:rsid w:val="00D27FD8"/>
    <w:rsid w:val="00D30EEB"/>
    <w:rsid w:val="00D31B83"/>
    <w:rsid w:val="00D31F25"/>
    <w:rsid w:val="00D33030"/>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71C7"/>
    <w:rsid w:val="00D471DC"/>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5E57"/>
    <w:rsid w:val="00D665DD"/>
    <w:rsid w:val="00D66673"/>
    <w:rsid w:val="00D67383"/>
    <w:rsid w:val="00D70045"/>
    <w:rsid w:val="00D71E3B"/>
    <w:rsid w:val="00D720ED"/>
    <w:rsid w:val="00D72DCD"/>
    <w:rsid w:val="00D7556B"/>
    <w:rsid w:val="00D757D7"/>
    <w:rsid w:val="00D75F1A"/>
    <w:rsid w:val="00D76143"/>
    <w:rsid w:val="00D76AC5"/>
    <w:rsid w:val="00D76BF9"/>
    <w:rsid w:val="00D77347"/>
    <w:rsid w:val="00D7736E"/>
    <w:rsid w:val="00D77443"/>
    <w:rsid w:val="00D774EE"/>
    <w:rsid w:val="00D77D42"/>
    <w:rsid w:val="00D8116E"/>
    <w:rsid w:val="00D81C38"/>
    <w:rsid w:val="00D8211B"/>
    <w:rsid w:val="00D82297"/>
    <w:rsid w:val="00D843EE"/>
    <w:rsid w:val="00D85A0D"/>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79D8"/>
    <w:rsid w:val="00DB0C97"/>
    <w:rsid w:val="00DB2992"/>
    <w:rsid w:val="00DB3DAA"/>
    <w:rsid w:val="00DB43B6"/>
    <w:rsid w:val="00DB6960"/>
    <w:rsid w:val="00DB76D8"/>
    <w:rsid w:val="00DB7720"/>
    <w:rsid w:val="00DB7DF3"/>
    <w:rsid w:val="00DC090F"/>
    <w:rsid w:val="00DC0CA8"/>
    <w:rsid w:val="00DC19F0"/>
    <w:rsid w:val="00DC2BC2"/>
    <w:rsid w:val="00DC362A"/>
    <w:rsid w:val="00DC3FD2"/>
    <w:rsid w:val="00DC4E9F"/>
    <w:rsid w:val="00DC50B1"/>
    <w:rsid w:val="00DC5634"/>
    <w:rsid w:val="00DC5C1E"/>
    <w:rsid w:val="00DC6D7F"/>
    <w:rsid w:val="00DD0101"/>
    <w:rsid w:val="00DD1BAD"/>
    <w:rsid w:val="00DD32D1"/>
    <w:rsid w:val="00DD44E2"/>
    <w:rsid w:val="00DD4758"/>
    <w:rsid w:val="00DD49F8"/>
    <w:rsid w:val="00DD557B"/>
    <w:rsid w:val="00DD56A7"/>
    <w:rsid w:val="00DD5BDA"/>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1738"/>
    <w:rsid w:val="00E02847"/>
    <w:rsid w:val="00E028B9"/>
    <w:rsid w:val="00E0444B"/>
    <w:rsid w:val="00E05ED1"/>
    <w:rsid w:val="00E0687D"/>
    <w:rsid w:val="00E06D9E"/>
    <w:rsid w:val="00E10320"/>
    <w:rsid w:val="00E10676"/>
    <w:rsid w:val="00E10863"/>
    <w:rsid w:val="00E10943"/>
    <w:rsid w:val="00E109DE"/>
    <w:rsid w:val="00E11C63"/>
    <w:rsid w:val="00E11DE3"/>
    <w:rsid w:val="00E11F68"/>
    <w:rsid w:val="00E123F4"/>
    <w:rsid w:val="00E1278A"/>
    <w:rsid w:val="00E15843"/>
    <w:rsid w:val="00E15DAD"/>
    <w:rsid w:val="00E15E14"/>
    <w:rsid w:val="00E16925"/>
    <w:rsid w:val="00E169FE"/>
    <w:rsid w:val="00E22AFE"/>
    <w:rsid w:val="00E23601"/>
    <w:rsid w:val="00E24263"/>
    <w:rsid w:val="00E24F60"/>
    <w:rsid w:val="00E25B52"/>
    <w:rsid w:val="00E26D14"/>
    <w:rsid w:val="00E27AFE"/>
    <w:rsid w:val="00E30E8B"/>
    <w:rsid w:val="00E315A9"/>
    <w:rsid w:val="00E31F53"/>
    <w:rsid w:val="00E32F1A"/>
    <w:rsid w:val="00E33008"/>
    <w:rsid w:val="00E3409E"/>
    <w:rsid w:val="00E37429"/>
    <w:rsid w:val="00E37C31"/>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E82"/>
    <w:rsid w:val="00E52CE8"/>
    <w:rsid w:val="00E534E0"/>
    <w:rsid w:val="00E5479B"/>
    <w:rsid w:val="00E54850"/>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EB"/>
    <w:rsid w:val="00E7166B"/>
    <w:rsid w:val="00E7180F"/>
    <w:rsid w:val="00E72906"/>
    <w:rsid w:val="00E73A3D"/>
    <w:rsid w:val="00E74048"/>
    <w:rsid w:val="00E740E0"/>
    <w:rsid w:val="00E76352"/>
    <w:rsid w:val="00E765E4"/>
    <w:rsid w:val="00E773A7"/>
    <w:rsid w:val="00E77F74"/>
    <w:rsid w:val="00E80007"/>
    <w:rsid w:val="00E8082E"/>
    <w:rsid w:val="00E81436"/>
    <w:rsid w:val="00E829E8"/>
    <w:rsid w:val="00E82A44"/>
    <w:rsid w:val="00E83945"/>
    <w:rsid w:val="00E83D24"/>
    <w:rsid w:val="00E85A55"/>
    <w:rsid w:val="00E9002E"/>
    <w:rsid w:val="00E90935"/>
    <w:rsid w:val="00E91C85"/>
    <w:rsid w:val="00E920B3"/>
    <w:rsid w:val="00E926A8"/>
    <w:rsid w:val="00E92E04"/>
    <w:rsid w:val="00E93AA5"/>
    <w:rsid w:val="00E9432B"/>
    <w:rsid w:val="00E9473D"/>
    <w:rsid w:val="00E948A3"/>
    <w:rsid w:val="00E9516E"/>
    <w:rsid w:val="00E954DA"/>
    <w:rsid w:val="00E9633A"/>
    <w:rsid w:val="00E96390"/>
    <w:rsid w:val="00E968C7"/>
    <w:rsid w:val="00E970DE"/>
    <w:rsid w:val="00E979BC"/>
    <w:rsid w:val="00E97D75"/>
    <w:rsid w:val="00E97EB8"/>
    <w:rsid w:val="00EA1280"/>
    <w:rsid w:val="00EA1CF7"/>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4D6"/>
    <w:rsid w:val="00EB6C49"/>
    <w:rsid w:val="00EB6D19"/>
    <w:rsid w:val="00EB7800"/>
    <w:rsid w:val="00EB7A21"/>
    <w:rsid w:val="00EB7FDE"/>
    <w:rsid w:val="00EC0406"/>
    <w:rsid w:val="00EC08C9"/>
    <w:rsid w:val="00EC0AA7"/>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512A"/>
    <w:rsid w:val="00EE735B"/>
    <w:rsid w:val="00EE75E5"/>
    <w:rsid w:val="00EF0384"/>
    <w:rsid w:val="00EF09AF"/>
    <w:rsid w:val="00EF1A70"/>
    <w:rsid w:val="00EF1AF4"/>
    <w:rsid w:val="00EF1EF1"/>
    <w:rsid w:val="00EF2187"/>
    <w:rsid w:val="00EF27C4"/>
    <w:rsid w:val="00EF2BA2"/>
    <w:rsid w:val="00EF431B"/>
    <w:rsid w:val="00EF4696"/>
    <w:rsid w:val="00EF485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36D2"/>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2076"/>
    <w:rsid w:val="00F32180"/>
    <w:rsid w:val="00F325F9"/>
    <w:rsid w:val="00F32856"/>
    <w:rsid w:val="00F336D2"/>
    <w:rsid w:val="00F339C9"/>
    <w:rsid w:val="00F35F6A"/>
    <w:rsid w:val="00F364B0"/>
    <w:rsid w:val="00F373F2"/>
    <w:rsid w:val="00F421F8"/>
    <w:rsid w:val="00F42538"/>
    <w:rsid w:val="00F42592"/>
    <w:rsid w:val="00F42F20"/>
    <w:rsid w:val="00F43F7F"/>
    <w:rsid w:val="00F446A6"/>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99"/>
    <w:rsid w:val="00F81330"/>
    <w:rsid w:val="00F825FC"/>
    <w:rsid w:val="00F83F95"/>
    <w:rsid w:val="00F84040"/>
    <w:rsid w:val="00F849B0"/>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47"/>
    <w:rsid w:val="00FA2A2F"/>
    <w:rsid w:val="00FA3377"/>
    <w:rsid w:val="00FA352F"/>
    <w:rsid w:val="00FA3BD8"/>
    <w:rsid w:val="00FA4AD1"/>
    <w:rsid w:val="00FA4E2D"/>
    <w:rsid w:val="00FA6308"/>
    <w:rsid w:val="00FA635A"/>
    <w:rsid w:val="00FA68C2"/>
    <w:rsid w:val="00FA75F1"/>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91C888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4B875F-74D2-450A-B6DC-60C09D79B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31</Pages>
  <Words>6880</Words>
  <Characters>37840</Characters>
  <Application>Microsoft Office Word</Application>
  <DocSecurity>0</DocSecurity>
  <Lines>315</Lines>
  <Paragraphs>8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44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520</cp:revision>
  <cp:lastPrinted>2018-03-09T12:35:00Z</cp:lastPrinted>
  <dcterms:created xsi:type="dcterms:W3CDTF">2018-05-02T13:03:00Z</dcterms:created>
  <dcterms:modified xsi:type="dcterms:W3CDTF">2018-06-19T18:14:00Z</dcterms:modified>
</cp:coreProperties>
</file>